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4D09BE" w14:textId="77777777" w:rsidR="0025688C" w:rsidRPr="006A777E" w:rsidRDefault="00E568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E22832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3EA0F888" w:rsidR="000F4CB6" w:rsidRPr="00201745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612CB1" w:rsidRPr="00612CB1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 w:rsidR="00612CB1" w:rsidRPr="00BD4EC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201745" w:rsidRPr="00201745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384A426C" w14:textId="77777777" w:rsidR="000F4CB6" w:rsidRPr="006A777E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77777777" w:rsidR="000F4CB6" w:rsidRPr="006A777E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2</w:t>
      </w:r>
    </w:p>
    <w:p w14:paraId="03D197F7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E2283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алуха</w:t>
      </w:r>
      <w:proofErr w:type="spellEnd"/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. А.</w:t>
      </w:r>
    </w:p>
    <w:p w14:paraId="01025C7D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52A2CCA6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E22832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73C57939" w:rsidR="006A777E" w:rsidRPr="00A17D29" w:rsidRDefault="00E5686E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1FB9056D" w14:textId="31C02725" w:rsidR="000F4CB6" w:rsidRDefault="00E5686E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33AA75E8" w14:textId="2D7A195A" w:rsidR="00511493" w:rsidRDefault="00511493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03CA508" w14:textId="77777777" w:rsidR="00511493" w:rsidRPr="00511493" w:rsidRDefault="00511493" w:rsidP="00511493">
      <w:pPr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Написать программу, которая формирует множество </w:t>
      </w:r>
      <w:r w:rsidRPr="00511493">
        <w:rPr>
          <w:rFonts w:ascii="Times New Roman" w:hAnsi="Times New Roman" w:cs="Times New Roman"/>
          <w:sz w:val="28"/>
          <w:szCs w:val="28"/>
        </w:rPr>
        <w:t>Y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511493">
        <w:rPr>
          <w:rFonts w:ascii="Times New Roman" w:eastAsia="Times New Roman" w:hAnsi="Times New Roman" w:cs="Times New Roman"/>
          <w:sz w:val="28"/>
          <w:szCs w:val="28"/>
          <w:lang w:val="ru-RU"/>
        </w:rPr>
        <w:object w:dxaOrig="264" w:dyaOrig="204" w14:anchorId="5C4F4A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2pt;height:10.2pt" o:ole="">
            <v:imagedata r:id="rId8" o:title=""/>
          </v:shape>
          <o:OLEObject Type="Embed" ProgID="Equation.3" ShapeID="_x0000_i1025" DrawAspect="Content" ObjectID="_1761343357" r:id="rId9"/>
        </w:objec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511493">
        <w:rPr>
          <w:rFonts w:ascii="Times New Roman" w:eastAsia="Times New Roman" w:hAnsi="Times New Roman" w:cs="Times New Roman"/>
          <w:sz w:val="28"/>
          <w:szCs w:val="28"/>
          <w:lang w:val="ru-RU"/>
        </w:rPr>
        <w:object w:dxaOrig="264" w:dyaOrig="204" w14:anchorId="68E83B6D">
          <v:shape id="_x0000_i1026" type="#_x0000_t75" style="width:13.2pt;height:10.2pt" o:ole="">
            <v:imagedata r:id="rId8" o:title=""/>
          </v:shape>
          <o:OLEObject Type="Embed" ProgID="Equation.3" ShapeID="_x0000_i1026" DrawAspect="Content" ObjectID="_1761343358" r:id="rId10"/>
        </w:objec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3} и выделить из него подмножество </w:t>
      </w:r>
      <w:r w:rsidRPr="00511493">
        <w:rPr>
          <w:rFonts w:ascii="Times New Roman" w:hAnsi="Times New Roman" w:cs="Times New Roman"/>
          <w:sz w:val="28"/>
          <w:szCs w:val="28"/>
        </w:rPr>
        <w:t>Y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1, которое представляет все цифры, входящие в </w:t>
      </w:r>
      <w:r w:rsidRPr="00511493">
        <w:rPr>
          <w:rFonts w:ascii="Times New Roman" w:hAnsi="Times New Roman" w:cs="Times New Roman"/>
          <w:sz w:val="28"/>
          <w:szCs w:val="28"/>
        </w:rPr>
        <w:t>Y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. Например, дано 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1={‘</w:t>
      </w:r>
      <w:r w:rsidRPr="00511493">
        <w:rPr>
          <w:rFonts w:ascii="Times New Roman" w:hAnsi="Times New Roman" w:cs="Times New Roman"/>
          <w:sz w:val="28"/>
          <w:szCs w:val="28"/>
        </w:rPr>
        <w:t>s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v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e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t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a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’,’ ‘2’}; 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2={‘*’, ’-‘, ‘*’, ‘-‘}; 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3={‘1’, ‘4’, ‘7’, ‘</w:t>
      </w:r>
      <w:r w:rsidRPr="00511493">
        <w:rPr>
          <w:rFonts w:ascii="Times New Roman" w:hAnsi="Times New Roman" w:cs="Times New Roman"/>
          <w:sz w:val="28"/>
          <w:szCs w:val="28"/>
        </w:rPr>
        <w:t>a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b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c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}.</w:t>
      </w:r>
    </w:p>
    <w:p w14:paraId="402B63E4" w14:textId="77777777" w:rsidR="00511493" w:rsidRPr="006A777E" w:rsidRDefault="00511493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F56799D" w14:textId="39DA0433" w:rsidR="0025688C" w:rsidRPr="00511493" w:rsidRDefault="00E5686E" w:rsidP="00E2283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51149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51149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511493">
        <w:rPr>
          <w:rFonts w:ascii="Times New Roman" w:hAnsi="Times New Roman" w:cs="Times New Roman"/>
          <w:b/>
          <w:sz w:val="28"/>
          <w:szCs w:val="28"/>
        </w:rPr>
        <w:t>:</w:t>
      </w:r>
    </w:p>
    <w:p w14:paraId="7BDFF450" w14:textId="46EDD51A" w:rsidR="00A361BB" w:rsidRPr="00511493" w:rsidRDefault="00A361BB" w:rsidP="00E22832">
      <w:pPr>
        <w:jc w:val="center"/>
        <w:rPr>
          <w:rFonts w:ascii="Consolas" w:hAnsi="Consolas" w:cs="Times New Roman"/>
          <w:b/>
          <w:sz w:val="20"/>
          <w:szCs w:val="20"/>
        </w:rPr>
      </w:pPr>
    </w:p>
    <w:p w14:paraId="14FFEDB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Program Lab32;</w:t>
      </w:r>
    </w:p>
    <w:p w14:paraId="394F4E2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Uses</w:t>
      </w:r>
    </w:p>
    <w:p w14:paraId="32765C1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;</w:t>
      </w:r>
    </w:p>
    <w:p w14:paraId="01B7354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Type</w:t>
      </w:r>
    </w:p>
    <w:p w14:paraId="6C8469C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= Set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Of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;</w:t>
      </w:r>
    </w:p>
    <w:p w14:paraId="2EDA772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RRORS_CODE = (CORRECT,</w:t>
      </w:r>
    </w:p>
    <w:p w14:paraId="0E19A96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       INCORRECT_SET_LENGTH,</w:t>
      </w:r>
    </w:p>
    <w:p w14:paraId="09856C0E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   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NCORRECT_SET_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,</w:t>
      </w:r>
    </w:p>
    <w:p w14:paraId="5E8F041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       INCORRECT_CHOICE,</w:t>
      </w:r>
    </w:p>
    <w:p w14:paraId="2F9BD5BF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       IS_NOT_TXT,</w:t>
      </w:r>
    </w:p>
    <w:p w14:paraId="0863C48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       IS_NOT_EXIST,</w:t>
      </w:r>
    </w:p>
    <w:p w14:paraId="76761A3E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       IS_NOT_READABLE,</w:t>
      </w:r>
    </w:p>
    <w:p w14:paraId="2BD9C21F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       IS_NOT_WRITEABLE,</w:t>
      </w:r>
    </w:p>
    <w:p w14:paraId="5BF8F40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       INCORRECT_SET_AMOUNT);</w:t>
      </w:r>
    </w:p>
    <w:p w14:paraId="78B5B4E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Const</w:t>
      </w:r>
    </w:p>
    <w:p w14:paraId="6DEA33B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MIN_S = 1;</w:t>
      </w:r>
    </w:p>
    <w:p w14:paraId="4CCF1B6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MAX_S = 85;</w:t>
      </w:r>
    </w:p>
    <w:p w14:paraId="405ACDC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AMOUNT_S = 3;</w:t>
      </w:r>
    </w:p>
    <w:p w14:paraId="76952E32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RRORS: Array [1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 xml:space="preserve"> ..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8]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Of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String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= ('Длина множества не попадает в диапазон!',</w:t>
      </w:r>
    </w:p>
    <w:p w14:paraId="541A2B6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'Элементы множества разделяются пробелом!',</w:t>
      </w:r>
    </w:p>
    <w:p w14:paraId="0AFEDB6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'Некорректный выбор!',</w:t>
      </w:r>
    </w:p>
    <w:p w14:paraId="6E344DA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'Расширение файла не .</w:t>
      </w:r>
      <w:proofErr w:type="spell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txt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!',</w:t>
      </w:r>
    </w:p>
    <w:p w14:paraId="679482FE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'Проверьте корректность ввода пути к файлу!',</w:t>
      </w:r>
    </w:p>
    <w:p w14:paraId="47723D7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'Файл закрыт для чтения!',</w:t>
      </w:r>
    </w:p>
    <w:p w14:paraId="04ABD28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'Файл закрыт для записи!',</w:t>
      </w:r>
    </w:p>
    <w:p w14:paraId="4EB71FB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'Неправильное число множеств в файле');</w:t>
      </w:r>
    </w:p>
    <w:p w14:paraId="62477CB3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proofErr w:type="spell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Procedure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PrintTask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);</w:t>
      </w:r>
    </w:p>
    <w:p w14:paraId="6B87D01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proofErr w:type="spell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5447063A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'Данная программа находит числа в множестве.'#13#10);</w:t>
      </w:r>
    </w:p>
    <w:p w14:paraId="43C6D34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3DA466C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sCorrectSetLe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67085A5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467E278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0BF25CE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etLe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: Integer;</w:t>
      </w:r>
    </w:p>
    <w:p w14:paraId="701A3FC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Begin</w:t>
      </w:r>
    </w:p>
    <w:p w14:paraId="3A0D9D8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CORRECT;</w:t>
      </w:r>
    </w:p>
    <w:p w14:paraId="3760C44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SetLe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(Length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) + 1)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16565373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If 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etLe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&lt; MIN_S) Or 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etLe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&gt; MAX_S) Then</w:t>
      </w:r>
    </w:p>
    <w:p w14:paraId="08CC281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INCORRECT_SET_LENGTH;</w:t>
      </w:r>
    </w:p>
    <w:p w14:paraId="1B2AAE82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sCorrectSetLe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Error;</w:t>
      </w:r>
    </w:p>
    <w:p w14:paraId="4F7574E3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6812032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sCorrect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160EDA9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52E47EEA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22E5A95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5F9ED36F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Begin</w:t>
      </w:r>
    </w:p>
    <w:p w14:paraId="6B223F2F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CORRECT;</w:t>
      </w:r>
    </w:p>
    <w:p w14:paraId="1BDEE39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2;</w:t>
      </w:r>
    </w:p>
    <w:p w14:paraId="50CCDDF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While (Error = CORRECT) And (I &lt;=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) Do</w:t>
      </w:r>
    </w:p>
    <w:p w14:paraId="5E6BE74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C938DF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[I] &lt;&gt; ' ' Then</w:t>
      </w:r>
    </w:p>
    <w:p w14:paraId="73BB19E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NCORRECT_SET_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;</w:t>
      </w:r>
    </w:p>
    <w:p w14:paraId="6BDD511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nc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I, 2);</w:t>
      </w:r>
    </w:p>
    <w:p w14:paraId="247DA72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382EA2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sCorrect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Error;</w:t>
      </w:r>
    </w:p>
    <w:p w14:paraId="505E73BF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528B5774" w14:textId="2747695A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Fill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: String; </w:t>
      </w:r>
      <w:r w:rsidR="00200A93">
        <w:rPr>
          <w:rFonts w:ascii="Consolas" w:hAnsi="Consolas" w:cs="Times New Roman"/>
          <w:bCs/>
          <w:sz w:val="20"/>
          <w:szCs w:val="20"/>
        </w:rPr>
        <w:t xml:space="preserve">Var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46A6DAA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0A1F068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6349EB9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Begin</w:t>
      </w:r>
    </w:p>
    <w:p w14:paraId="25DFE07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1;</w:t>
      </w:r>
    </w:p>
    <w:p w14:paraId="18B207B3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While I &lt;=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 Do</w:t>
      </w:r>
    </w:p>
    <w:p w14:paraId="00DE1DCC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429BE53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nclude(</w:t>
      </w:r>
      <w:proofErr w:type="spellStart"/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[I]));</w:t>
      </w:r>
    </w:p>
    <w:p w14:paraId="30775E3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nc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I, 2);</w:t>
      </w:r>
    </w:p>
    <w:p w14:paraId="6E66C7D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80D44B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30130B5C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Amount: Integer) : Integer;</w:t>
      </w:r>
    </w:p>
    <w:p w14:paraId="65A7964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693CCAB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5C393BF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Optio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: String;</w:t>
      </w:r>
    </w:p>
    <w:p w14:paraId="1ABE9E7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: Integer;</w:t>
      </w:r>
    </w:p>
    <w:p w14:paraId="1DD2215C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Begin</w:t>
      </w:r>
    </w:p>
    <w:p w14:paraId="2156900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1;</w:t>
      </w:r>
    </w:p>
    <w:p w14:paraId="10DF381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5E77163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CORRECT;</w:t>
      </w:r>
    </w:p>
    <w:p w14:paraId="199BB8E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SOptio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06118B5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6A1AD05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Optio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</w:t>
      </w:r>
    </w:p>
    <w:p w14:paraId="21B73D4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Except</w:t>
      </w:r>
    </w:p>
    <w:p w14:paraId="0DB66B9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INCORRECT_CHOICE;</w:t>
      </w:r>
    </w:p>
    <w:p w14:paraId="2A4A4C6F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7F630A3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If (Error = CORRECT) And (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&lt; 1) Or 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&gt; Amount)) Then</w:t>
      </w:r>
    </w:p>
    <w:p w14:paraId="158C2CF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INCORRECT_CHOICE;</w:t>
      </w:r>
    </w:p>
    <w:p w14:paraId="3DA6983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3B293EB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ERRORS[Ord(Error)], #13#10'</w:t>
      </w:r>
      <w:r w:rsidRPr="00511493">
        <w:rPr>
          <w:rFonts w:ascii="Consolas" w:hAnsi="Consolas" w:cs="Times New Roman"/>
          <w:bCs/>
          <w:sz w:val="20"/>
          <w:szCs w:val="20"/>
          <w:lang w:val="ru-RU"/>
        </w:rPr>
        <w:t>Повторите</w:t>
      </w:r>
      <w:r w:rsidRPr="00511493">
        <w:rPr>
          <w:rFonts w:ascii="Consolas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hAnsi="Consolas" w:cs="Times New Roman"/>
          <w:bCs/>
          <w:sz w:val="20"/>
          <w:szCs w:val="20"/>
          <w:lang w:val="ru-RU"/>
        </w:rPr>
        <w:t>попытку</w:t>
      </w:r>
      <w:r w:rsidRPr="00511493">
        <w:rPr>
          <w:rFonts w:ascii="Consolas" w:hAnsi="Consolas" w:cs="Times New Roman"/>
          <w:bCs/>
          <w:sz w:val="20"/>
          <w:szCs w:val="20"/>
        </w:rPr>
        <w:t>: ');</w:t>
      </w:r>
    </w:p>
    <w:p w14:paraId="3857745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0E178F4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;</w:t>
      </w:r>
    </w:p>
    <w:p w14:paraId="38E0E79E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27227B2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GetPartStr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Str: String;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osStar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osEnd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: Integer) : String;</w:t>
      </w:r>
    </w:p>
    <w:p w14:paraId="70DB707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2D7580C2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: String;</w:t>
      </w:r>
    </w:p>
    <w:p w14:paraId="0FD966E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224E3A6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Begin</w:t>
      </w:r>
    </w:p>
    <w:p w14:paraId="2E239D5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'';</w:t>
      </w:r>
    </w:p>
    <w:p w14:paraId="2758129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osStar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To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osEnd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78CDC142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+ Str[I];</w:t>
      </w:r>
    </w:p>
    <w:p w14:paraId="087BE6BC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GetPartStr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;</w:t>
      </w:r>
    </w:p>
    <w:p w14:paraId="144F613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44502C5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52C16DB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619A6E6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C8A415A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Begin</w:t>
      </w:r>
    </w:p>
    <w:p w14:paraId="5EFA150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CORRECT;</w:t>
      </w:r>
    </w:p>
    <w:p w14:paraId="3B0586C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If (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 &lt; 5) Or 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GetPartStr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, Length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 - 3, Length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) &lt;&gt; '.txt') Then</w:t>
      </w:r>
    </w:p>
    <w:p w14:paraId="5E108D4E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IS_NOT_TXT;</w:t>
      </w:r>
    </w:p>
    <w:p w14:paraId="3C09E3B2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Error;</w:t>
      </w:r>
    </w:p>
    <w:p w14:paraId="6270EEE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218988C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34502B7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02A0DF9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0AE1F0F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Begin</w:t>
      </w:r>
    </w:p>
    <w:p w14:paraId="62EA6AA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CORRECT;</w:t>
      </w:r>
    </w:p>
    <w:p w14:paraId="560B52BA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If Not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FileExists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 Then</w:t>
      </w:r>
    </w:p>
    <w:p w14:paraId="0B71884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IS_NOT_EXIST;</w:t>
      </w:r>
    </w:p>
    <w:p w14:paraId="1D85FC6A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Error;</w:t>
      </w:r>
    </w:p>
    <w:p w14:paraId="3831223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4FFA31D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lastRenderedPageBreak/>
        <w:t xml:space="preserve">Function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 : ERRORS_CODE;</w:t>
      </w:r>
    </w:p>
    <w:p w14:paraId="4C56856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2E48B622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367FF78A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Begin</w:t>
      </w:r>
    </w:p>
    <w:p w14:paraId="6648440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CORRECT;</w:t>
      </w:r>
    </w:p>
    <w:p w14:paraId="7D665A5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5AA3C1D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Reset(F);</w:t>
      </w:r>
    </w:p>
    <w:p w14:paraId="5750756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F);</w:t>
      </w:r>
    </w:p>
    <w:p w14:paraId="44B3D20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418CE41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IS_NOT_READABLE;</w:t>
      </w:r>
    </w:p>
    <w:p w14:paraId="5517B4E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984CF2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Error;</w:t>
      </w:r>
    </w:p>
    <w:p w14:paraId="470ACF1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04B7CF12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sWriteab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 : ERRORS_CODE;</w:t>
      </w:r>
    </w:p>
    <w:p w14:paraId="1A8FA8FA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1452449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331DBFBA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Begin</w:t>
      </w:r>
    </w:p>
    <w:p w14:paraId="175113DF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CORRECT;</w:t>
      </w:r>
    </w:p>
    <w:p w14:paraId="1C74089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2A7938C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Append(F);</w:t>
      </w:r>
    </w:p>
    <w:p w14:paraId="07841A8A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F);</w:t>
      </w:r>
    </w:p>
    <w:p w14:paraId="71FAD75A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3F2492E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s_NOT_WRITEAB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;</w:t>
      </w:r>
    </w:p>
    <w:p w14:paraId="79238CE3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3E0E7C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sWriteab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Error;</w:t>
      </w:r>
    </w:p>
    <w:p w14:paraId="4628E5A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29FF3D7E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sCorrectSetAmoun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 : ERRORS_CODE;</w:t>
      </w:r>
    </w:p>
    <w:p w14:paraId="3FE6CDFC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147913C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03F80A2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Count,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topAmoun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: Integer;</w:t>
      </w:r>
    </w:p>
    <w:p w14:paraId="5DAABD6E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Begin</w:t>
      </w:r>
    </w:p>
    <w:p w14:paraId="7A320C6F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CORRECT;</w:t>
      </w:r>
    </w:p>
    <w:p w14:paraId="6D13F89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Count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0;</w:t>
      </w:r>
    </w:p>
    <w:p w14:paraId="32353CEF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StopAmoun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AMOUNT_S + 1;</w:t>
      </w:r>
    </w:p>
    <w:p w14:paraId="3F6F629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2F25CC1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While (Not EOF(F)) And (Count &lt;&gt;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topAmoun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 Do</w:t>
      </w:r>
    </w:p>
    <w:p w14:paraId="58135FA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7A496693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F);</w:t>
      </w:r>
    </w:p>
    <w:p w14:paraId="6CF11E9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nc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Count);</w:t>
      </w:r>
    </w:p>
    <w:p w14:paraId="792F9D8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2BB756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F);</w:t>
      </w:r>
    </w:p>
    <w:p w14:paraId="5C93A1C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If Count &lt;&gt; AMOUNT_S Then</w:t>
      </w:r>
    </w:p>
    <w:p w14:paraId="26B2DD7C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INCORRECT_SET_AMOUNT;</w:t>
      </w:r>
    </w:p>
    <w:p w14:paraId="36E7B7B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sCorrectSetAmoun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Error;</w:t>
      </w:r>
    </w:p>
    <w:p w14:paraId="7280916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4956B153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sCorrectFile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 : ERRORS_CODE;</w:t>
      </w:r>
    </w:p>
    <w:p w14:paraId="1DDD8AB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571EF52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59AFCA3C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: String;</w:t>
      </w:r>
    </w:p>
    <w:p w14:paraId="47EE3D4F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Begin</w:t>
      </w:r>
    </w:p>
    <w:p w14:paraId="19B2CD8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sCorrectSetAmoun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F);</w:t>
      </w:r>
    </w:p>
    <w:p w14:paraId="7B84697E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21D00DB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While (Error = CORRECT) And (Not EOF(F)) Do</w:t>
      </w:r>
    </w:p>
    <w:p w14:paraId="45AB2AE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29AB33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13D94AA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sCorrectSetLe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12109E3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22925F6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sCorrect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6462A77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7BF712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F);</w:t>
      </w:r>
    </w:p>
    <w:p w14:paraId="46648E6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sCorrectFile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Error;</w:t>
      </w:r>
    </w:p>
    <w:p w14:paraId="1AB6F55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77EE8C6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GetFileNormalReading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158D330C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64EC0EE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lastRenderedPageBreak/>
        <w:t xml:space="preserve">    Error: ERRORS_CODE;</w:t>
      </w:r>
    </w:p>
    <w:p w14:paraId="4F058372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: String;</w:t>
      </w:r>
    </w:p>
    <w:p w14:paraId="2190951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proofErr w:type="spell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42B463AE" w14:textId="4590AC7F" w:rsid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Write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'Введите путь к файлу с расширением .</w:t>
      </w:r>
      <w:proofErr w:type="spell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txt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с тремя множествами, с </w:t>
      </w:r>
    </w:p>
    <w:p w14:paraId="5A364B18" w14:textId="1C5FC759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длинами</w:t>
      </w:r>
      <w:r w:rsidRPr="00511493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', MIN_S, '; ', MAX_S, ']: '#13#10);</w:t>
      </w:r>
    </w:p>
    <w:p w14:paraId="1D60D943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277BAB0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4E5CA3D3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5305BAA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1DD6932E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4BD8FE83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5EA8C74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0BF1A08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4FA8E5B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F);</w:t>
      </w:r>
    </w:p>
    <w:p w14:paraId="1D81629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07AF1A4A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sCorrectFile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F);</w:t>
      </w:r>
    </w:p>
    <w:p w14:paraId="6390328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2DEFD80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ERRORS[Ord(Error)], #13#10'</w:t>
      </w:r>
      <w:r w:rsidRPr="00511493">
        <w:rPr>
          <w:rFonts w:ascii="Consolas" w:hAnsi="Consolas" w:cs="Times New Roman"/>
          <w:bCs/>
          <w:sz w:val="20"/>
          <w:szCs w:val="20"/>
          <w:lang w:val="ru-RU"/>
        </w:rPr>
        <w:t>Повторите</w:t>
      </w:r>
      <w:r w:rsidRPr="00511493">
        <w:rPr>
          <w:rFonts w:ascii="Consolas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hAnsi="Consolas" w:cs="Times New Roman"/>
          <w:bCs/>
          <w:sz w:val="20"/>
          <w:szCs w:val="20"/>
          <w:lang w:val="ru-RU"/>
        </w:rPr>
        <w:t>попытку</w:t>
      </w:r>
      <w:r w:rsidRPr="00511493">
        <w:rPr>
          <w:rFonts w:ascii="Consolas" w:hAnsi="Consolas" w:cs="Times New Roman"/>
          <w:bCs/>
          <w:sz w:val="20"/>
          <w:szCs w:val="20"/>
        </w:rPr>
        <w:t>: ');</w:t>
      </w:r>
    </w:p>
    <w:p w14:paraId="653FAD6E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56ED3ED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6690647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GetFileNormalWriting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4C6B296F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462158FF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0860080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: String;</w:t>
      </w:r>
    </w:p>
    <w:p w14:paraId="6720C2C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proofErr w:type="spell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6EDCCB5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Write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'Введите путь к файлу с расширением .</w:t>
      </w:r>
      <w:proofErr w:type="spell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txt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для получения результата: '#13#10);</w:t>
      </w:r>
    </w:p>
    <w:p w14:paraId="2770D4C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511493">
        <w:rPr>
          <w:rFonts w:ascii="Consolas" w:hAnsi="Consolas" w:cs="Times New Roman"/>
          <w:bCs/>
          <w:sz w:val="20"/>
          <w:szCs w:val="20"/>
        </w:rPr>
        <w:t>Repeat</w:t>
      </w:r>
    </w:p>
    <w:p w14:paraId="2E9F443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2F09944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1D894F0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37A9184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6D15551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666EA33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3D77FD4C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3F3D2CA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sWriteab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F);</w:t>
      </w:r>
    </w:p>
    <w:p w14:paraId="28E770B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51DBF91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ERRORS[Ord(Error)], #13#10'</w:t>
      </w:r>
      <w:r w:rsidRPr="00511493">
        <w:rPr>
          <w:rFonts w:ascii="Consolas" w:hAnsi="Consolas" w:cs="Times New Roman"/>
          <w:bCs/>
          <w:sz w:val="20"/>
          <w:szCs w:val="20"/>
          <w:lang w:val="ru-RU"/>
        </w:rPr>
        <w:t>Повторите</w:t>
      </w:r>
      <w:r w:rsidRPr="00511493">
        <w:rPr>
          <w:rFonts w:ascii="Consolas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hAnsi="Consolas" w:cs="Times New Roman"/>
          <w:bCs/>
          <w:sz w:val="20"/>
          <w:szCs w:val="20"/>
          <w:lang w:val="ru-RU"/>
        </w:rPr>
        <w:t>попытку</w:t>
      </w:r>
      <w:r w:rsidRPr="00511493">
        <w:rPr>
          <w:rFonts w:ascii="Consolas" w:hAnsi="Consolas" w:cs="Times New Roman"/>
          <w:bCs/>
          <w:sz w:val="20"/>
          <w:szCs w:val="20"/>
        </w:rPr>
        <w:t>: ');</w:t>
      </w:r>
    </w:p>
    <w:p w14:paraId="7EEFD4AC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51BECB3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1F86B2DB" w14:textId="0E2800E8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ReadFile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; </w:t>
      </w:r>
      <w:r w:rsidR="00200A93">
        <w:rPr>
          <w:rFonts w:ascii="Consolas" w:hAnsi="Consolas" w:cs="Times New Roman"/>
          <w:bCs/>
          <w:sz w:val="20"/>
          <w:szCs w:val="20"/>
        </w:rPr>
        <w:t xml:space="preserve">Var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0D88460A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3FF3B63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: String;</w:t>
      </w:r>
    </w:p>
    <w:p w14:paraId="03A31C6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Begin</w:t>
      </w:r>
    </w:p>
    <w:p w14:paraId="23845D0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27F19A5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Fill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7ABA589C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59E65F8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sCorrectConsole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75EC2F8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00E8850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343DA2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Begin</w:t>
      </w:r>
    </w:p>
    <w:p w14:paraId="0D159D2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sCorrectSetLe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113ADE6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If Error = CORRECT Then</w:t>
      </w:r>
    </w:p>
    <w:p w14:paraId="1A71D05C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sCorrect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1B5317D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sCorrectConsole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Error;</w:t>
      </w:r>
    </w:p>
    <w:p w14:paraId="5DC6525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1C51DF80" w14:textId="3F30C730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ReadConsole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Num: Integer; </w:t>
      </w:r>
      <w:r w:rsidR="00200A93">
        <w:rPr>
          <w:rFonts w:ascii="Consolas" w:hAnsi="Consolas" w:cs="Times New Roman"/>
          <w:bCs/>
          <w:sz w:val="20"/>
          <w:szCs w:val="20"/>
        </w:rPr>
        <w:t xml:space="preserve">Var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0BF7E9B3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40CD345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1B5DF64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: String;</w:t>
      </w:r>
    </w:p>
    <w:p w14:paraId="7EBDC14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proofErr w:type="spell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50ABD50C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Write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'Введите множество Х',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Num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, ' через пробелы: ');</w:t>
      </w:r>
    </w:p>
    <w:p w14:paraId="6B18FFB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511493">
        <w:rPr>
          <w:rFonts w:ascii="Consolas" w:hAnsi="Consolas" w:cs="Times New Roman"/>
          <w:bCs/>
          <w:sz w:val="20"/>
          <w:szCs w:val="20"/>
        </w:rPr>
        <w:t>Repeat</w:t>
      </w:r>
    </w:p>
    <w:p w14:paraId="39168E22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31577E0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IsCorrectConsole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0489A31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lastRenderedPageBreak/>
        <w:t xml:space="preserve">        If Error &lt;&gt; CORRECT Then</w:t>
      </w:r>
    </w:p>
    <w:p w14:paraId="2F41673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ERRORS[Ord(Error)], #13#10'</w:t>
      </w:r>
      <w:r w:rsidRPr="00511493">
        <w:rPr>
          <w:rFonts w:ascii="Consolas" w:hAnsi="Consolas" w:cs="Times New Roman"/>
          <w:bCs/>
          <w:sz w:val="20"/>
          <w:szCs w:val="20"/>
          <w:lang w:val="ru-RU"/>
        </w:rPr>
        <w:t>Повторите</w:t>
      </w:r>
      <w:r w:rsidRPr="00511493">
        <w:rPr>
          <w:rFonts w:ascii="Consolas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hAnsi="Consolas" w:cs="Times New Roman"/>
          <w:bCs/>
          <w:sz w:val="20"/>
          <w:szCs w:val="20"/>
          <w:lang w:val="ru-RU"/>
        </w:rPr>
        <w:t>попытку</w:t>
      </w:r>
      <w:r w:rsidRPr="00511493">
        <w:rPr>
          <w:rFonts w:ascii="Consolas" w:hAnsi="Consolas" w:cs="Times New Roman"/>
          <w:bCs/>
          <w:sz w:val="20"/>
          <w:szCs w:val="20"/>
        </w:rPr>
        <w:t>: ');</w:t>
      </w:r>
    </w:p>
    <w:p w14:paraId="7B2190FA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51C3CB8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Fill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5F637B2A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0678EFE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ReadSets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Var X1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; Var X2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; Var X3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689804C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2AFBFEF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RF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;</w:t>
      </w:r>
    </w:p>
    <w:p w14:paraId="2070235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Option: Integer;</w:t>
      </w:r>
    </w:p>
    <w:p w14:paraId="0907A402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proofErr w:type="spell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052BA27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'Вы хотите: ');</w:t>
      </w:r>
    </w:p>
    <w:p w14:paraId="760387F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'Вводить множества через файл - 1');</w:t>
      </w:r>
    </w:p>
    <w:p w14:paraId="0084E4EF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'Вводить множества через консоль - 2');</w:t>
      </w:r>
    </w:p>
    <w:p w14:paraId="054F473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Option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2);</w:t>
      </w:r>
    </w:p>
    <w:p w14:paraId="4D6BF122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If Option = 1 Then</w:t>
      </w:r>
    </w:p>
    <w:p w14:paraId="410E76C2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2EEBD0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GetFileNormalReading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RF);</w:t>
      </w:r>
    </w:p>
    <w:p w14:paraId="7BD78DFC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Reset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RF);</w:t>
      </w:r>
    </w:p>
    <w:p w14:paraId="176EFCD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ReadFile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RF, X1);</w:t>
      </w:r>
    </w:p>
    <w:p w14:paraId="17E6034C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ReadFile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RF, X2);</w:t>
      </w:r>
    </w:p>
    <w:p w14:paraId="6E192983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ReadFile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RF, X3);</w:t>
      </w:r>
    </w:p>
    <w:p w14:paraId="565A7B8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RF);</w:t>
      </w:r>
    </w:p>
    <w:p w14:paraId="6842BEE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63A2158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5C20E10A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7466264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ReadConsole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1, X1);</w:t>
      </w:r>
    </w:p>
    <w:p w14:paraId="0DD7765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ReadConsole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2, X2);</w:t>
      </w:r>
    </w:p>
    <w:p w14:paraId="1DE3CDE3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ReadConsole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3, X3);</w:t>
      </w:r>
    </w:p>
    <w:p w14:paraId="475E2E9E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32F433C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4733147C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UniteSets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Var Y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; X1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; X2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; X3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0DA5C20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Begin</w:t>
      </w:r>
    </w:p>
    <w:p w14:paraId="2B113D0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Y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= X1 + X2 + X3;</w:t>
      </w:r>
    </w:p>
    <w:p w14:paraId="4F5E9E5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7BEC576C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FindNums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Var Y1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; Y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34E2CDCF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7BFE568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Ch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;</w:t>
      </w:r>
    </w:p>
    <w:p w14:paraId="674ACBE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Begin</w:t>
      </w:r>
    </w:p>
    <w:p w14:paraId="3B7CC91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For Ch in Y Do</w:t>
      </w:r>
    </w:p>
    <w:p w14:paraId="3D3A3F7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If (Ch &gt;= '0') And (Ch &lt;= '9') Then</w:t>
      </w:r>
    </w:p>
    <w:p w14:paraId="7EA23543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Include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Y1, Ch);</w:t>
      </w:r>
    </w:p>
    <w:p w14:paraId="2FE2348A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14066CE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PrintConsoleResul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Y1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558B7F93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63AA1F1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Ch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;</w:t>
      </w:r>
    </w:p>
    <w:p w14:paraId="1076A1E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Begin</w:t>
      </w:r>
    </w:p>
    <w:p w14:paraId="322DBC6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#13#10'</w:t>
      </w:r>
      <w:r w:rsidRPr="00511493">
        <w:rPr>
          <w:rFonts w:ascii="Consolas" w:hAnsi="Consolas" w:cs="Times New Roman"/>
          <w:bCs/>
          <w:sz w:val="20"/>
          <w:szCs w:val="20"/>
          <w:lang w:val="ru-RU"/>
        </w:rPr>
        <w:t>Цифры</w:t>
      </w:r>
      <w:r w:rsidRPr="00511493">
        <w:rPr>
          <w:rFonts w:ascii="Consolas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hAnsi="Consolas" w:cs="Times New Roman"/>
          <w:bCs/>
          <w:sz w:val="20"/>
          <w:szCs w:val="20"/>
          <w:lang w:val="ru-RU"/>
        </w:rPr>
        <w:t>в</w:t>
      </w:r>
      <w:r w:rsidRPr="00511493">
        <w:rPr>
          <w:rFonts w:ascii="Consolas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hAnsi="Consolas" w:cs="Times New Roman"/>
          <w:bCs/>
          <w:sz w:val="20"/>
          <w:szCs w:val="20"/>
          <w:lang w:val="ru-RU"/>
        </w:rPr>
        <w:t>множестве</w:t>
      </w:r>
      <w:r w:rsidRPr="00511493">
        <w:rPr>
          <w:rFonts w:ascii="Consolas" w:hAnsi="Consolas" w:cs="Times New Roman"/>
          <w:bCs/>
          <w:sz w:val="20"/>
          <w:szCs w:val="20"/>
        </w:rPr>
        <w:t>: ');</w:t>
      </w:r>
    </w:p>
    <w:p w14:paraId="1FA1E96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If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Y1 = []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Then</w:t>
      </w:r>
      <w:proofErr w:type="spellEnd"/>
    </w:p>
    <w:p w14:paraId="2183E56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Write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'цифр в множестве нет')</w:t>
      </w:r>
    </w:p>
    <w:p w14:paraId="5C04FAE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511493">
        <w:rPr>
          <w:rFonts w:ascii="Consolas" w:hAnsi="Consolas" w:cs="Times New Roman"/>
          <w:bCs/>
          <w:sz w:val="20"/>
          <w:szCs w:val="20"/>
        </w:rPr>
        <w:t>Else</w:t>
      </w:r>
    </w:p>
    <w:p w14:paraId="461A899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For Ch in Y1 Do</w:t>
      </w:r>
    </w:p>
    <w:p w14:paraId="031D7AF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'''', Ch, '''; ');</w:t>
      </w:r>
    </w:p>
    <w:p w14:paraId="1D031B0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1B31292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PrintFileResul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 xml:space="preserve">; Y1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48047178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6D81DA3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Ch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;</w:t>
      </w:r>
    </w:p>
    <w:p w14:paraId="299C5C3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Begin</w:t>
      </w:r>
    </w:p>
    <w:p w14:paraId="6E8AC90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Append(F);</w:t>
      </w:r>
    </w:p>
    <w:p w14:paraId="5D4FE97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Write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F, #13#10'Цифры в множестве: ');</w:t>
      </w:r>
    </w:p>
    <w:p w14:paraId="5DBC49E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If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Y1 = []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Then</w:t>
      </w:r>
      <w:proofErr w:type="spellEnd"/>
    </w:p>
    <w:p w14:paraId="1B6B19C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Write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F, 'цифр в множестве нет')</w:t>
      </w:r>
    </w:p>
    <w:p w14:paraId="76C997E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511493">
        <w:rPr>
          <w:rFonts w:ascii="Consolas" w:hAnsi="Consolas" w:cs="Times New Roman"/>
          <w:bCs/>
          <w:sz w:val="20"/>
          <w:szCs w:val="20"/>
        </w:rPr>
        <w:t>Else</w:t>
      </w:r>
    </w:p>
    <w:p w14:paraId="2ED4546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For Ch in Y1 Do</w:t>
      </w:r>
    </w:p>
    <w:p w14:paraId="22B5C53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F, '''', Ch, '''; ');</w:t>
      </w:r>
    </w:p>
    <w:p w14:paraId="325B766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F);</w:t>
      </w:r>
    </w:p>
    <w:p w14:paraId="79D9C8FE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3300C35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PrintResul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Y1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3F52BF3E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647F70CF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WF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;</w:t>
      </w:r>
    </w:p>
    <w:p w14:paraId="08179363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Option: Integer;</w:t>
      </w:r>
    </w:p>
    <w:p w14:paraId="0B7DFCCF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proofErr w:type="spell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7B583B6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'Вы хотите: ');</w:t>
      </w:r>
    </w:p>
    <w:p w14:paraId="02EB028F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'Выводить множество через файл - 1');</w:t>
      </w:r>
    </w:p>
    <w:p w14:paraId="0CCDE76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'Выводить множество через консоль - 2');</w:t>
      </w:r>
    </w:p>
    <w:p w14:paraId="5233A19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Option :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2);</w:t>
      </w:r>
    </w:p>
    <w:p w14:paraId="21CA93F5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If Option = 1 Then</w:t>
      </w:r>
    </w:p>
    <w:p w14:paraId="739AE97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8FB03F9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GetFileNormalWriting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WF);</w:t>
      </w:r>
    </w:p>
    <w:p w14:paraId="70D4329C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PrintFileResul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WF, Y1);</w:t>
      </w:r>
    </w:p>
    <w:p w14:paraId="17A66BA2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667BDB20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38923A16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rintConsoleResul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Y1);</w:t>
      </w:r>
    </w:p>
    <w:p w14:paraId="5CCB2134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End;</w:t>
      </w:r>
    </w:p>
    <w:p w14:paraId="77C59F1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Var</w:t>
      </w:r>
    </w:p>
    <w:p w14:paraId="7375B921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X1, X2, X3, Y, Y1: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;</w:t>
      </w:r>
    </w:p>
    <w:p w14:paraId="064C1D9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>Begin</w:t>
      </w:r>
    </w:p>
    <w:p w14:paraId="3118651A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PrintTask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);</w:t>
      </w:r>
    </w:p>
    <w:p w14:paraId="0FEB6D3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ReadSets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X1, X2, X3);</w:t>
      </w:r>
    </w:p>
    <w:p w14:paraId="55C9977E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UniteSets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Y, X1, X2, X3);</w:t>
      </w:r>
    </w:p>
    <w:p w14:paraId="31C5A5AD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hAnsi="Consolas" w:cs="Times New Roman"/>
          <w:bCs/>
          <w:sz w:val="20"/>
          <w:szCs w:val="20"/>
        </w:rPr>
        <w:t>FindNums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hAnsi="Consolas" w:cs="Times New Roman"/>
          <w:bCs/>
          <w:sz w:val="20"/>
          <w:szCs w:val="20"/>
        </w:rPr>
        <w:t>Y1, Y);</w:t>
      </w:r>
    </w:p>
    <w:p w14:paraId="06719CB7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</w:rPr>
        <w:t>PrintResult</w:t>
      </w:r>
      <w:proofErr w:type="spellEnd"/>
      <w:r w:rsidRPr="00511493">
        <w:rPr>
          <w:rFonts w:ascii="Consolas" w:hAnsi="Consolas" w:cs="Times New Roman"/>
          <w:bCs/>
          <w:sz w:val="20"/>
          <w:szCs w:val="20"/>
        </w:rPr>
        <w:t>(Y1);</w:t>
      </w:r>
    </w:p>
    <w:p w14:paraId="4F95DB2B" w14:textId="77777777" w:rsidR="00511493" w:rsidRPr="00511493" w:rsidRDefault="00511493" w:rsidP="0051149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ReadLn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2D152348" w14:textId="4305CD6C" w:rsidR="00403D85" w:rsidRPr="009642E3" w:rsidRDefault="00511493" w:rsidP="00511493">
      <w:pPr>
        <w:rPr>
          <w:rFonts w:ascii="Consolas" w:hAnsi="Consolas" w:cs="Times New Roman"/>
          <w:bCs/>
          <w:sz w:val="18"/>
          <w:szCs w:val="18"/>
          <w:lang w:val="ru-RU"/>
        </w:rPr>
      </w:pPr>
      <w:proofErr w:type="spellStart"/>
      <w:r w:rsidRPr="00511493">
        <w:rPr>
          <w:rFonts w:ascii="Consolas" w:hAnsi="Consolas" w:cs="Times New Roman"/>
          <w:bCs/>
          <w:sz w:val="20"/>
          <w:szCs w:val="20"/>
          <w:lang w:val="ru-RU"/>
        </w:rPr>
        <w:t>End</w:t>
      </w:r>
      <w:proofErr w:type="spellEnd"/>
      <w:r w:rsidRPr="00511493">
        <w:rPr>
          <w:rFonts w:ascii="Consolas" w:hAnsi="Consolas" w:cs="Times New Roman"/>
          <w:bCs/>
          <w:sz w:val="20"/>
          <w:szCs w:val="20"/>
          <w:lang w:val="ru-RU"/>
        </w:rPr>
        <w:t>.</w:t>
      </w:r>
    </w:p>
    <w:p w14:paraId="4FAF0E9F" w14:textId="77777777" w:rsidR="00CD1A4D" w:rsidRPr="008F4786" w:rsidRDefault="00CD1A4D" w:rsidP="00E22832">
      <w:pPr>
        <w:ind w:left="-708" w:right="-858"/>
        <w:rPr>
          <w:rFonts w:ascii="Times New Roman" w:eastAsia="Times New Roman" w:hAnsi="Times New Roman" w:cs="Times New Roman"/>
          <w:sz w:val="20"/>
          <w:szCs w:val="20"/>
          <w:lang w:val="ru-RU"/>
        </w:rPr>
      </w:pPr>
    </w:p>
    <w:p w14:paraId="239D68B0" w14:textId="77777777" w:rsidR="0025688C" w:rsidRPr="008F4786" w:rsidRDefault="00E5686E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++:</w:t>
      </w:r>
    </w:p>
    <w:p w14:paraId="68C5E1DB" w14:textId="340439CA" w:rsidR="0025688C" w:rsidRDefault="0025688C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FC9FD4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#include &lt;iostream&gt;</w:t>
      </w:r>
    </w:p>
    <w:p w14:paraId="13065E8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#include &lt;set&gt;</w:t>
      </w:r>
    </w:p>
    <w:p w14:paraId="7665B47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#include &lt;string&gt;</w:t>
      </w:r>
    </w:p>
    <w:p w14:paraId="36CA0FE1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#include &lt;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stream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&gt;</w:t>
      </w:r>
    </w:p>
    <w:p w14:paraId="00CFF6F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num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</w:p>
    <w:p w14:paraId="45414AF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4E620F9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CORRECT,</w:t>
      </w:r>
    </w:p>
    <w:p w14:paraId="3B8BF90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NCORRECT_SET_LENGTH,</w:t>
      </w:r>
    </w:p>
    <w:p w14:paraId="03DE46A9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NCORRECT_SET_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01497A3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NCORRECT_CHOICE,</w:t>
      </w:r>
    </w:p>
    <w:p w14:paraId="7AE1778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S_NOT_TXT,</w:t>
      </w:r>
    </w:p>
    <w:p w14:paraId="36B25134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S_NOT_EXIST,</w:t>
      </w:r>
    </w:p>
    <w:p w14:paraId="71E205E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S_NOT_READABLE,</w:t>
      </w:r>
    </w:p>
    <w:p w14:paraId="0708D90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S_NOT_WRITEABLE,</w:t>
      </w:r>
    </w:p>
    <w:p w14:paraId="797B2CF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NCORRECT_SET_AMOUNT,</w:t>
      </w:r>
    </w:p>
    <w:p w14:paraId="05792C3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;</w:t>
      </w:r>
    </w:p>
    <w:p w14:paraId="14A2193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const int</w:t>
      </w:r>
    </w:p>
    <w:p w14:paraId="29AE27A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MIN_S = 1,</w:t>
      </w:r>
    </w:p>
    <w:p w14:paraId="1933EEE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MAX_S = 85,</w:t>
      </w:r>
    </w:p>
    <w:p w14:paraId="78603D4C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AMOUNT_S = 3;</w:t>
      </w:r>
    </w:p>
    <w:p w14:paraId="1F1C8DB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const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</w:p>
    <w:p w14:paraId="257557C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] = { "",</w:t>
      </w:r>
    </w:p>
    <w:p w14:paraId="21B482B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"Длина множества не попадает в диапазон!",</w:t>
      </w:r>
    </w:p>
    <w:p w14:paraId="2508A7F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Элементы множества разделяются пробелом!",</w:t>
      </w:r>
    </w:p>
    <w:p w14:paraId="58215D24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Некорректный выбор!",</w:t>
      </w:r>
    </w:p>
    <w:p w14:paraId="12FF0BD1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Расширение файла не .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tx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!",</w:t>
      </w:r>
    </w:p>
    <w:p w14:paraId="5D750D51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Проверьте корректность ввода пути к файлу!",</w:t>
      </w:r>
    </w:p>
    <w:p w14:paraId="6E8CC5B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Файл закрыт для чтения!",</w:t>
      </w:r>
    </w:p>
    <w:p w14:paraId="298945BC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Файл закрыт для записи!",</w:t>
      </w:r>
    </w:p>
    <w:p w14:paraId="124511B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Неправильное число множеств в файле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" }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;    </w:t>
      </w:r>
    </w:p>
    <w:p w14:paraId="7EC674B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void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printTask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)</w:t>
      </w:r>
    </w:p>
    <w:p w14:paraId="1E77C63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lastRenderedPageBreak/>
        <w:t>{</w:t>
      </w:r>
    </w:p>
    <w:p w14:paraId="73FC78C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Данная программа находит числа в множестве.\n\n";</w:t>
      </w:r>
    </w:p>
    <w:p w14:paraId="37B1949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29DAD09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603FFBE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277152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D747AE5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89BA6B1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7656A5B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 + 1) / 2;</w:t>
      </w:r>
    </w:p>
    <w:p w14:paraId="75217B3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lt; MIN_S ||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gt; MAX_S)</w:t>
      </w:r>
    </w:p>
    <w:p w14:paraId="2081878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INCORRECT_SET_LENGTH;</w:t>
      </w:r>
    </w:p>
    <w:p w14:paraId="24396B69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49DA706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C17611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7F5376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55B482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79EBE2EC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96D610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242F6B8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1;</w:t>
      </w:r>
    </w:p>
    <w:p w14:paraId="4A3C35A4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while (error == CORRECT &amp;&amp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02E29F2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4AFFAAE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]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= ' ')</w:t>
      </w:r>
    </w:p>
    <w:p w14:paraId="4D4D1C31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NCORRECT_SET_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23F6955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+= 2;</w:t>
      </w:r>
    </w:p>
    <w:p w14:paraId="75B89A1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5FBAD95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633F0F8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542DB07" w14:textId="49AA3618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, std::set&lt;char&gt;</w:t>
      </w:r>
      <w:r w:rsidR="00200A93">
        <w:rPr>
          <w:rFonts w:ascii="Consolas" w:eastAsia="Times New Roman" w:hAnsi="Consolas" w:cs="Times New Roman"/>
          <w:bCs/>
          <w:sz w:val="20"/>
          <w:szCs w:val="20"/>
        </w:rPr>
        <w:t>&amp;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0D9452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A3DD58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136AF6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for 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()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+= 2)</w:t>
      </w:r>
    </w:p>
    <w:p w14:paraId="79F313AC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El.inser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]);</w:t>
      </w:r>
    </w:p>
    <w:p w14:paraId="7D469BD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8D5E97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int amount)</w:t>
      </w:r>
    </w:p>
    <w:p w14:paraId="616A4A0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5A6D98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CF46BA9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37D2F4C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option = 0;</w:t>
      </w:r>
    </w:p>
    <w:p w14:paraId="330573F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do {</w:t>
      </w:r>
    </w:p>
    <w:p w14:paraId="733DFC34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CORRECT;</w:t>
      </w:r>
    </w:p>
    <w:p w14:paraId="2C01494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gt;&gt; option;</w:t>
      </w:r>
    </w:p>
    <w:p w14:paraId="48661D4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cin.fai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107D6AB6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367373A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0628959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cin.clear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5DFFF6CE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3FAC301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BBD30A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 &amp;&amp;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 != '\n')</w:t>
      </w:r>
    </w:p>
    <w:p w14:paraId="34014CA4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30E609B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040F9F0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6654987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669438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 &amp;&amp; (option &lt; 1 || option &gt; amount))</w:t>
      </w:r>
    </w:p>
    <w:p w14:paraId="1F4F698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44904CB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6EDAE44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lt;&lt; ERRORS[error] &lt;&lt; "\n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вторите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пытку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: \n";</w:t>
      </w:r>
    </w:p>
    <w:p w14:paraId="5E75ABE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634F8FE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return option;</w:t>
      </w:r>
    </w:p>
    <w:p w14:paraId="7E50A7D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7431CB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(std::string str, int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4B2B62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703169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C867494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D32FD74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4831FAA5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for 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lt;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40696BE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+ str[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275E30B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38009F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20A292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AD8DB3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C5F7D7E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65E0571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2003A282" w14:textId="58B8BD76" w:rsid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() &lt; 5 || </w:t>
      </w:r>
    </w:p>
    <w:p w14:paraId="42494B42" w14:textId="0FB942B4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() - 4,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 - 1) != ".txt")</w:t>
      </w:r>
    </w:p>
    <w:p w14:paraId="467E22A1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TXT;</w:t>
      </w:r>
    </w:p>
    <w:p w14:paraId="7003465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48AD645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EF06D59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89FCB3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5430B2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810277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2EC6FEF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32EF696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.good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5BB69136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EXIST;</w:t>
      </w:r>
    </w:p>
    <w:p w14:paraId="05EDB1B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AC77EF1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225DA5A4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DA83FFE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3AABF50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1E4BE46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F64795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7C90E16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D2395D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e.is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_ope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393925B6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READABLE;</w:t>
      </w:r>
    </w:p>
    <w:p w14:paraId="60689C9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84B64A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6F605B4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E9B07D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C879FFC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A11763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0AF0022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348F6F9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ofstream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, std::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os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::app);</w:t>
      </w:r>
    </w:p>
    <w:p w14:paraId="7DB9543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e.is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_ope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49DFAF3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WRITEABLE;</w:t>
      </w:r>
    </w:p>
    <w:p w14:paraId="2550F17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D4B8BE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4643604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1D08C0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SetAmou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899EB3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3E2BAE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C2858A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nt count,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opAmou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2DCDAE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2DC59AA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count = 0;</w:t>
      </w:r>
    </w:p>
    <w:p w14:paraId="10CB5D0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opAmou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AMOUNT_S + 1;</w:t>
      </w:r>
    </w:p>
    <w:p w14:paraId="64BD87C6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60E9EC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while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e.eof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() &amp;&amp; count !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opAmou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9EE2F0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1190021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e.ignore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(std::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numeric_limits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&lt;std::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reamsiz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&gt;::max(), '\n');</w:t>
      </w:r>
    </w:p>
    <w:p w14:paraId="5CAD8D5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count++;</w:t>
      </w:r>
    </w:p>
    <w:p w14:paraId="09151489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8C186E4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360985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count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= AMOUNT_S)</w:t>
      </w:r>
    </w:p>
    <w:p w14:paraId="2BC2293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INCORRECT_SET_AMOUNT;</w:t>
      </w:r>
    </w:p>
    <w:p w14:paraId="52B2E48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33F559C5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681AEC9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Fi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81B352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6D2F4B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603826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FAF56E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4A6BF4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SetAmou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C05DAD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7A868B5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while (error == CORRECT &amp;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file.eof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02C5A6F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73A443CC" w14:textId="658CDF42" w:rsidR="00511493" w:rsidRPr="00041212" w:rsidRDefault="00511493" w:rsidP="00511493">
      <w:pPr>
        <w:ind w:left="-708" w:right="-858" w:firstLine="708"/>
        <w:rPr>
          <w:rFonts w:ascii="Consolas" w:eastAsia="Times New Roman" w:hAnsi="Consolas" w:cs="Times New Roman"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="00041212" w:rsidRPr="00041212">
        <w:rPr>
          <w:rFonts w:ascii="Consolas" w:eastAsiaTheme="minorHAnsi" w:hAnsi="Consolas" w:cs="Cascadia Mono"/>
          <w:color w:val="000000"/>
          <w:sz w:val="20"/>
          <w:szCs w:val="20"/>
          <w:lang w:val="ru-RU" w:eastAsia="en-US"/>
        </w:rPr>
        <w:t>std</w:t>
      </w:r>
      <w:proofErr w:type="spellEnd"/>
      <w:r w:rsidR="00041212" w:rsidRPr="00041212">
        <w:rPr>
          <w:rFonts w:ascii="Consolas" w:eastAsiaTheme="minorHAnsi" w:hAnsi="Consolas" w:cs="Cascadia Mono"/>
          <w:color w:val="000000"/>
          <w:sz w:val="20"/>
          <w:szCs w:val="20"/>
          <w:lang w:val="ru-RU" w:eastAsia="en-US"/>
        </w:rPr>
        <w:t>::</w:t>
      </w:r>
      <w:proofErr w:type="spellStart"/>
      <w:proofErr w:type="gramEnd"/>
      <w:r w:rsidR="00041212" w:rsidRPr="00041212">
        <w:rPr>
          <w:rFonts w:ascii="Consolas" w:eastAsiaTheme="minorHAnsi" w:hAnsi="Consolas" w:cs="Cascadia Mono"/>
          <w:color w:val="000000"/>
          <w:sz w:val="20"/>
          <w:szCs w:val="20"/>
          <w:lang w:val="ru-RU" w:eastAsia="en-US"/>
        </w:rPr>
        <w:t>getline</w:t>
      </w:r>
      <w:proofErr w:type="spellEnd"/>
      <w:r w:rsidR="00041212" w:rsidRPr="00041212">
        <w:rPr>
          <w:rFonts w:ascii="Consolas" w:eastAsiaTheme="minorHAnsi" w:hAnsi="Consolas" w:cs="Cascadia Mono"/>
          <w:color w:val="000000"/>
          <w:sz w:val="20"/>
          <w:szCs w:val="20"/>
          <w:lang w:val="ru-RU" w:eastAsia="en-US"/>
        </w:rPr>
        <w:t>(</w:t>
      </w:r>
      <w:proofErr w:type="spellStart"/>
      <w:r w:rsidR="00041212" w:rsidRPr="00041212">
        <w:rPr>
          <w:rFonts w:ascii="Consolas" w:eastAsiaTheme="minorHAnsi" w:hAnsi="Consolas" w:cs="Cascadia Mono"/>
          <w:color w:val="808080"/>
          <w:sz w:val="20"/>
          <w:szCs w:val="20"/>
          <w:lang w:val="ru-RU" w:eastAsia="en-US"/>
        </w:rPr>
        <w:t>file</w:t>
      </w:r>
      <w:proofErr w:type="spellEnd"/>
      <w:r w:rsidR="00041212" w:rsidRPr="00041212">
        <w:rPr>
          <w:rFonts w:ascii="Consolas" w:eastAsiaTheme="minorHAnsi" w:hAnsi="Consolas" w:cs="Cascadia Mono"/>
          <w:color w:val="000000"/>
          <w:sz w:val="20"/>
          <w:szCs w:val="20"/>
          <w:lang w:val="ru-RU" w:eastAsia="en-US"/>
        </w:rPr>
        <w:t xml:space="preserve">, </w:t>
      </w:r>
      <w:proofErr w:type="spellStart"/>
      <w:r w:rsidR="00041212" w:rsidRPr="00041212">
        <w:rPr>
          <w:rFonts w:ascii="Consolas" w:eastAsiaTheme="minorHAnsi" w:hAnsi="Consolas" w:cs="Cascadia Mono"/>
          <w:color w:val="000000"/>
          <w:sz w:val="20"/>
          <w:szCs w:val="20"/>
          <w:lang w:val="ru-RU" w:eastAsia="en-US"/>
        </w:rPr>
        <w:t>sSetEl</w:t>
      </w:r>
      <w:proofErr w:type="spellEnd"/>
      <w:r w:rsidR="00041212" w:rsidRPr="00041212">
        <w:rPr>
          <w:rFonts w:ascii="Consolas" w:eastAsiaTheme="minorHAnsi" w:hAnsi="Consolas" w:cs="Cascadia Mono"/>
          <w:color w:val="000000"/>
          <w:sz w:val="20"/>
          <w:szCs w:val="20"/>
          <w:lang w:val="ru-RU" w:eastAsia="en-US"/>
        </w:rPr>
        <w:t>);</w:t>
      </w:r>
    </w:p>
    <w:p w14:paraId="7FC9EE0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0BDA2A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0616340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CD74D2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AB6ED1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6B2A72C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2EC3FEF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0191FD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d::string&amp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EE8201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3A24CAE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error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30897B61" w14:textId="47E2EE94" w:rsid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путь к файлу с расширением .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tx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с тремя множествами, с </w:t>
      </w:r>
    </w:p>
    <w:p w14:paraId="67E78C10" w14:textId="6234E1B5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длинами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" &lt;&lt; MIN_S &lt;&lt; "; " &lt;&lt; MAX_S &lt;&lt; "]: \n";</w:t>
      </w:r>
    </w:p>
    <w:p w14:paraId="254F023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6313F65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0FDED1C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std::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221CB0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575C2C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61BEF96E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673CB5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534C0B3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7580624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76F06AE4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Fi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041A88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71EB6569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lt;&lt; ERRORS[error] &lt;&lt; "\n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вторите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пытку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: ";</w:t>
      </w:r>
    </w:p>
    <w:p w14:paraId="6E9E5E96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4C9F88DE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F52878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d::string&amp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3C267946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2B07387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error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4F0EE6E1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путь к файлу с расширением .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tx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для получения результата: \n";</w:t>
      </w:r>
    </w:p>
    <w:p w14:paraId="09BC2CE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do</w:t>
      </w:r>
    </w:p>
    <w:p w14:paraId="1313EB6C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7E3B3C9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std::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1913D95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BF4625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696E261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1B8CD2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69A20D01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8D9CB0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264EF2C9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lt;&lt; ERRORS[error] &lt;&lt; "\n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вторите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пытку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: ";</w:t>
      </w:r>
    </w:p>
    <w:p w14:paraId="3DC4CCAE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41ED09E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DA0A7F9" w14:textId="48F066F2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&amp; file, std::set&lt;char&gt;</w:t>
      </w:r>
      <w:r w:rsidR="00200A93">
        <w:rPr>
          <w:rFonts w:ascii="Consolas" w:eastAsia="Times New Roman" w:hAnsi="Consolas" w:cs="Times New Roman"/>
          <w:bCs/>
          <w:sz w:val="20"/>
          <w:szCs w:val="20"/>
        </w:rPr>
        <w:t>&amp;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758CDE1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4DF031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A862E5E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(file,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8ADC204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CF8BC4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D5C3C7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Conso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689B745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C489175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701029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CCDCAA1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f (error == CORRECT)</w:t>
      </w:r>
    </w:p>
    <w:p w14:paraId="4DE33F8E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20A05D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758F38C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2835B62" w14:textId="6B9EDF7B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int num, std::set&lt;char&gt;</w:t>
      </w:r>
      <w:r w:rsidR="00200A93">
        <w:rPr>
          <w:rFonts w:ascii="Consolas" w:eastAsia="Times New Roman" w:hAnsi="Consolas" w:cs="Times New Roman"/>
          <w:bCs/>
          <w:sz w:val="20"/>
          <w:szCs w:val="20"/>
        </w:rPr>
        <w:t>&amp;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4556D95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lastRenderedPageBreak/>
        <w:t>{</w:t>
      </w:r>
    </w:p>
    <w:p w14:paraId="6C59C2B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A8F112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D9149E6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множество Х" &lt;&lt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num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 через пробелы : ";</w:t>
      </w:r>
    </w:p>
    <w:p w14:paraId="79CCE2C1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do</w:t>
      </w:r>
    </w:p>
    <w:p w14:paraId="4423FD06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33AEB336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std::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01DE4E6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Conso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5E333E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184C0C4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lt;&lt; ERRORS[error] &lt;&lt; "\n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вторите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пытку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: ";</w:t>
      </w:r>
    </w:p>
    <w:p w14:paraId="387FB8F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16E7A5E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FD4AEB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D40735C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Sets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td::set&lt;char&gt;&amp; x1, std::set&lt;char&gt;&amp; x2, std::set&lt;char&gt;&amp; x3)</w:t>
      </w:r>
    </w:p>
    <w:p w14:paraId="1C965D1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F7D74C6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AF5A5B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5CE3833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 хотите: \n";</w:t>
      </w:r>
    </w:p>
    <w:p w14:paraId="1F2DF375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одить множества через файл - 1\n";</w:t>
      </w:r>
    </w:p>
    <w:p w14:paraId="40E1898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одить множества через консоль - 2\n";</w:t>
      </w:r>
    </w:p>
    <w:p w14:paraId="2764BD9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5ECAAF6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f (option == 1)</w:t>
      </w:r>
    </w:p>
    <w:p w14:paraId="20B92425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79AC6BB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6AD483C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0B91046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file, x1);</w:t>
      </w:r>
    </w:p>
    <w:p w14:paraId="76B2052C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file, x2);</w:t>
      </w:r>
    </w:p>
    <w:p w14:paraId="267D6E95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file, x3);</w:t>
      </w:r>
    </w:p>
    <w:p w14:paraId="35081EE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3953B9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F1AC20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209261A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2AB93F14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1, x1);</w:t>
      </w:r>
    </w:p>
    <w:p w14:paraId="1FB59BF6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2, x2);</w:t>
      </w:r>
    </w:p>
    <w:p w14:paraId="152D00F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3, x3);</w:t>
      </w:r>
    </w:p>
    <w:p w14:paraId="7A8AB9F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70D9924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FB8D485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uniteSets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td::set&lt;char&gt;&amp; y, std::set&lt;char&gt; x1, std::set&lt;char&gt; x2, std::set&lt;char&gt; x3)</w:t>
      </w:r>
    </w:p>
    <w:p w14:paraId="10BDAF0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7EFBE8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for (const auto&amp;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x1) {</w:t>
      </w:r>
    </w:p>
    <w:p w14:paraId="236C78D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y.insert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(element);</w:t>
      </w:r>
    </w:p>
    <w:p w14:paraId="1363998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F04D0D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for (const auto&amp;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x2) {</w:t>
      </w:r>
    </w:p>
    <w:p w14:paraId="26CBAB6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y.insert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(element);</w:t>
      </w:r>
    </w:p>
    <w:p w14:paraId="6E7C7C24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8B36179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for (const auto&amp;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x3) {</w:t>
      </w:r>
    </w:p>
    <w:p w14:paraId="54AF241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y.insert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(element);</w:t>
      </w:r>
    </w:p>
    <w:p w14:paraId="5E095F79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8A09739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3D63F9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ndNums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td::set&lt;char&gt;&amp; y1, std::set&lt;char&gt; y)</w:t>
      </w:r>
    </w:p>
    <w:p w14:paraId="3D538F6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9B137B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for (const auto&amp;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2EB2298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element &gt;= '0' &amp;&amp; element &lt;= '9')</w:t>
      </w:r>
    </w:p>
    <w:p w14:paraId="03F05B5E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y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1.insert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(element);</w:t>
      </w:r>
    </w:p>
    <w:p w14:paraId="36EDDC85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E31BD1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td::set&lt;char&gt; y1)</w:t>
      </w:r>
    </w:p>
    <w:p w14:paraId="352F44D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716FC144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\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nЦифры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в множестве: ";</w:t>
      </w:r>
    </w:p>
    <w:p w14:paraId="6756488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if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y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1.empty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74289856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элементов, удовлетворяющих условию, нет!";</w:t>
      </w:r>
    </w:p>
    <w:p w14:paraId="546917C6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5EC1DC9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for (const auto&amp;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y1)</w:t>
      </w:r>
    </w:p>
    <w:p w14:paraId="4E37BE7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lt;&lt; "'" &lt;&lt; element &lt;&lt; "'; ";</w:t>
      </w:r>
    </w:p>
    <w:p w14:paraId="4B934EAC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D3DFC1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, std::set&lt;char&gt; y1)</w:t>
      </w:r>
    </w:p>
    <w:p w14:paraId="7DFCF5D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C7114B2" w14:textId="35D44E6F" w:rsid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ofstream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, std::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os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::app);</w:t>
      </w:r>
    </w:p>
    <w:p w14:paraId="2CD1C4D4" w14:textId="4E83679F" w:rsidR="00041212" w:rsidRPr="00041212" w:rsidRDefault="00041212" w:rsidP="00511493">
      <w:pPr>
        <w:ind w:left="-708" w:right="-858" w:firstLine="70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04121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041212">
        <w:rPr>
          <w:rFonts w:ascii="Consolas" w:eastAsiaTheme="minorHAnsi" w:hAnsi="Consolas" w:cs="Cascadia Mono"/>
          <w:sz w:val="20"/>
          <w:szCs w:val="20"/>
          <w:lang w:val="ru-RU" w:eastAsia="en-US"/>
        </w:rPr>
        <w:t>file</w:t>
      </w:r>
      <w:proofErr w:type="spellEnd"/>
      <w:r w:rsidRPr="00041212">
        <w:rPr>
          <w:rFonts w:ascii="Consolas" w:eastAsiaTheme="minorHAnsi" w:hAnsi="Consolas" w:cs="Cascadia Mono"/>
          <w:sz w:val="20"/>
          <w:szCs w:val="20"/>
          <w:lang w:val="ru-RU" w:eastAsia="en-US"/>
        </w:rPr>
        <w:t xml:space="preserve"> </w:t>
      </w:r>
      <w:proofErr w:type="gramStart"/>
      <w:r w:rsidRPr="00041212">
        <w:rPr>
          <w:rFonts w:ascii="Consolas" w:eastAsiaTheme="minorHAnsi" w:hAnsi="Consolas" w:cs="Cascadia Mono"/>
          <w:sz w:val="20"/>
          <w:szCs w:val="20"/>
          <w:lang w:val="ru-RU" w:eastAsia="en-US"/>
        </w:rPr>
        <w:t>&lt;&lt; "</w:t>
      </w:r>
      <w:proofErr w:type="gramEnd"/>
      <w:r w:rsidRPr="00041212">
        <w:rPr>
          <w:rFonts w:ascii="Consolas" w:eastAsiaTheme="minorHAnsi" w:hAnsi="Consolas" w:cs="Cascadia Mono"/>
          <w:sz w:val="20"/>
          <w:szCs w:val="20"/>
          <w:lang w:val="ru-RU" w:eastAsia="en-US"/>
        </w:rPr>
        <w:t>\</w:t>
      </w:r>
      <w:proofErr w:type="spellStart"/>
      <w:r w:rsidRPr="00041212">
        <w:rPr>
          <w:rFonts w:ascii="Consolas" w:eastAsiaTheme="minorHAnsi" w:hAnsi="Consolas" w:cs="Cascadia Mono"/>
          <w:sz w:val="20"/>
          <w:szCs w:val="20"/>
          <w:lang w:val="ru-RU" w:eastAsia="en-US"/>
        </w:rPr>
        <w:t>nЦифры</w:t>
      </w:r>
      <w:proofErr w:type="spellEnd"/>
      <w:r w:rsidRPr="00041212">
        <w:rPr>
          <w:rFonts w:ascii="Consolas" w:eastAsiaTheme="minorHAnsi" w:hAnsi="Consolas" w:cs="Cascadia Mono"/>
          <w:sz w:val="20"/>
          <w:szCs w:val="20"/>
          <w:lang w:val="ru-RU" w:eastAsia="en-US"/>
        </w:rPr>
        <w:t xml:space="preserve"> в множестве: ";</w:t>
      </w:r>
    </w:p>
    <w:p w14:paraId="4933E2C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4121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if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y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1.empty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668FDEB5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&lt;&lt; "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элементов, удовлетворяющих условию, нет!";</w:t>
      </w:r>
    </w:p>
    <w:p w14:paraId="385FAD9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4993E3B5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for (const auto&amp;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y1)</w:t>
      </w:r>
    </w:p>
    <w:p w14:paraId="49936CC5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file &lt;&lt; "'" &lt;&lt; element &lt;&lt; "'; ";</w:t>
      </w:r>
    </w:p>
    <w:p w14:paraId="37C0AF7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61913C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B19343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td::set&lt;char&gt; y1)</w:t>
      </w:r>
    </w:p>
    <w:p w14:paraId="50F57B0C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47E5D5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ED0A91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15F42F14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 хотите: \n";</w:t>
      </w:r>
    </w:p>
    <w:p w14:paraId="53BEC391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водить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множесто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через файл - 1\n";</w:t>
      </w:r>
    </w:p>
    <w:p w14:paraId="58617F7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водить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множесто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через консоль - 2\n";</w:t>
      </w:r>
    </w:p>
    <w:p w14:paraId="2F63163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0758726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if (option == 1)</w:t>
      </w:r>
    </w:p>
    <w:p w14:paraId="672ACB1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6FBEF99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C7AF35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, y1);</w:t>
      </w:r>
    </w:p>
    <w:p w14:paraId="63D5713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E6568C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637188A9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y1);</w:t>
      </w:r>
    </w:p>
    <w:p w14:paraId="1594AA97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3612B9D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1D2E7D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3144F8F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loca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LC_ALL, "RU");</w:t>
      </w:r>
    </w:p>
    <w:p w14:paraId="4D3D0CD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et&lt;char&gt; x1;</w:t>
      </w:r>
    </w:p>
    <w:p w14:paraId="3A22A9E3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et&lt;char&gt; x2;</w:t>
      </w:r>
    </w:p>
    <w:p w14:paraId="5EDC4720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et&lt;char&gt; x3;</w:t>
      </w:r>
    </w:p>
    <w:p w14:paraId="43A1726A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et&lt;char&gt; y;</w:t>
      </w:r>
    </w:p>
    <w:p w14:paraId="23AF138B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et&lt;char&gt; y1;</w:t>
      </w:r>
    </w:p>
    <w:p w14:paraId="0E8D7678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4068B3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Sets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x1, x2, x3);</w:t>
      </w:r>
    </w:p>
    <w:p w14:paraId="6A16E071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uniteSets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y, x1, x2, x3);</w:t>
      </w:r>
    </w:p>
    <w:p w14:paraId="0AAD42BE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ndNums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33E637E2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y1);</w:t>
      </w:r>
    </w:p>
    <w:p w14:paraId="21FAB02C" w14:textId="77777777" w:rsidR="00511493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retur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0;</w:t>
      </w:r>
    </w:p>
    <w:p w14:paraId="2129C816" w14:textId="29453E02" w:rsidR="007F5C60" w:rsidRPr="00511493" w:rsidRDefault="00511493" w:rsidP="00511493">
      <w:pPr>
        <w:ind w:left="-708" w:right="-858" w:firstLine="70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}</w:t>
      </w:r>
    </w:p>
    <w:p w14:paraId="7320B2CB" w14:textId="77777777" w:rsidR="009642E3" w:rsidRPr="00511493" w:rsidRDefault="009642E3" w:rsidP="009642E3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64F0FBB" w14:textId="151FC663" w:rsidR="0025688C" w:rsidRPr="00511493" w:rsidRDefault="00E5686E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51149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51149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51149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42B7A14B" w14:textId="5724BE93" w:rsidR="00FF6ABE" w:rsidRDefault="00FF6ABE" w:rsidP="00E22832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F79CEFD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.Scanner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F067ED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java.io.File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73D3AD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java.io.FileWriter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30785F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.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2AAA36E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.Hash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74C78DF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3BC5C88C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num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{</w:t>
      </w:r>
    </w:p>
    <w:p w14:paraId="2DAB6BE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CORRECT,</w:t>
      </w:r>
    </w:p>
    <w:p w14:paraId="2457CDAC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NCORRECT_SET_LENGTH,</w:t>
      </w:r>
    </w:p>
    <w:p w14:paraId="5779F4E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NCORRECT_SET_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7CB555AC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NCORRECT_CHOICE,</w:t>
      </w:r>
    </w:p>
    <w:p w14:paraId="53A4AF2E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S_NOT_TXT,</w:t>
      </w:r>
    </w:p>
    <w:p w14:paraId="6FE14FC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S_NOT_EXIST,</w:t>
      </w:r>
    </w:p>
    <w:p w14:paraId="31BD630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S_NOT_READABLE,</w:t>
      </w:r>
    </w:p>
    <w:p w14:paraId="498BC05B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S_NOT_WRITEABLE,</w:t>
      </w:r>
    </w:p>
    <w:p w14:paraId="115F363B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NCORRECT_SET_AMOUNT,</w:t>
      </w:r>
    </w:p>
    <w:p w14:paraId="0CB040BD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0B05B3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</w:t>
      </w:r>
    </w:p>
    <w:p w14:paraId="68A73A0B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MIN_S = 1,</w:t>
      </w:r>
    </w:p>
    <w:p w14:paraId="726AB0A1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MAX_S = 85,</w:t>
      </w:r>
    </w:p>
    <w:p w14:paraId="0206FB4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AMOUNT_S = 3;</w:t>
      </w:r>
    </w:p>
    <w:p w14:paraId="60E20D0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ring[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]</w:t>
      </w:r>
    </w:p>
    <w:p w14:paraId="5B1AE7FD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S =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{ "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",</w:t>
      </w:r>
    </w:p>
    <w:p w14:paraId="3242BDF6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"Длина множества не попадает в диапазон!",</w:t>
      </w:r>
    </w:p>
    <w:p w14:paraId="457E532B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Элементы множества разделяются пробелом!",</w:t>
      </w:r>
    </w:p>
    <w:p w14:paraId="1A49796E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Некорректный выбор!",</w:t>
      </w:r>
    </w:p>
    <w:p w14:paraId="0FC43E8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Расширение файла не .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tx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!",</w:t>
      </w:r>
    </w:p>
    <w:p w14:paraId="769F015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Проверьте корректность ввода пути к файлу!",</w:t>
      </w:r>
    </w:p>
    <w:p w14:paraId="4D03CAC3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закрыт для чтения!",</w:t>
      </w:r>
    </w:p>
    <w:p w14:paraId="2586786D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закрыт для записи!",</w:t>
      </w:r>
    </w:p>
    <w:p w14:paraId="32C6C26B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Неправильное число множеств в файле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" }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0E1D4E0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atic Scanner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canConso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canner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ystem.in);</w:t>
      </w:r>
    </w:p>
    <w:p w14:paraId="15471D2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435A333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ая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грамма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находит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числа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в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множестве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.\n\n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");</w:t>
      </w:r>
    </w:p>
    <w:p w14:paraId="78C2D36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53554F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A0937E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5EB2B79D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93AF74D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62E02B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 + 1) / 2;</w:t>
      </w:r>
    </w:p>
    <w:p w14:paraId="1E2AF3BC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lt; MIN_S ||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gt; MAX_S)</w:t>
      </w:r>
    </w:p>
    <w:p w14:paraId="70D5312F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INCORRECT_SET_LENGTH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DCCD9A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76C5AB3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8461986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44DFA8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E90E682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7E7DE6C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54C9CDF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1;</w:t>
      </w:r>
    </w:p>
    <w:p w14:paraId="672ABD0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while (error =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6DA1865C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.charA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)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= ' ')</w:t>
      </w:r>
    </w:p>
    <w:p w14:paraId="68AC5DB2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INCORRECT_SET_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793739F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+= 2;</w:t>
      </w:r>
    </w:p>
    <w:p w14:paraId="2EC75B3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1029576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4B2C92D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80A9DE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, Set&lt;Character&gt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1A574456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0E5664B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for 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()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+= 2)</w:t>
      </w:r>
    </w:p>
    <w:p w14:paraId="1B9216ED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El.add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.charA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);</w:t>
      </w:r>
    </w:p>
    <w:p w14:paraId="4E86471B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062BBD1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int amount) {</w:t>
      </w:r>
    </w:p>
    <w:p w14:paraId="36CBEEB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8916EEB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Optio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E590D0F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956AA3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5CCC57BE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264EFF7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FAB8A91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Optio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2EFACB3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2FC12891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Optio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03E1ED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0A31E19F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INCORRECT_CHOIC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6A9372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4B4A07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amp;&amp; 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lt; 1 ||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gt; amount))</w:t>
      </w:r>
    </w:p>
    <w:p w14:paraId="707CC6E6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INCORRECT_CHOIC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DE7654E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3126560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] + "\n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вторите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пытку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26BE10CC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49730EF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73D1DF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EB337BE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ring str, int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C6E318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A6F59D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CD67DB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7BA1FC4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for 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lt;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1057C9CC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+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r.charAt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2E54BC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1992C1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C3D78E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D53E3C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6560E9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E7B0476" w14:textId="253289AE" w:rsid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() &lt; 5 || </w:t>
      </w:r>
    </w:p>
    <w:p w14:paraId="1ED8A863" w14:textId="2BFB6D66" w:rsid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!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() - 4, </w:t>
      </w:r>
    </w:p>
    <w:p w14:paraId="67A0A45D" w14:textId="48E3DC72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 - 1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).equals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(".txt"))</w:t>
      </w:r>
    </w:p>
    <w:p w14:paraId="2066E68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IS_NOT_TX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6A6A3B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61E3285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28FD71D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433C6C3F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0011784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93F983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.exists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57BED20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IS_NOT_EXIS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E8BC3BC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62E0ECCB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9E91E5B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2F3E7781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0A7B5FA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A11C16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563501D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</w:t>
      </w:r>
    </w:p>
    <w:p w14:paraId="4A94F0F2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IS_NOT_READAB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EEC4B3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A0DFB2E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656A062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F79E17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71CBD5B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33D2C9DD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896EAD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.canWrit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10BC25DB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IS_NOT_WRITEAB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D04FDAE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6384BBC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6238FC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SetAmou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4D50067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12149AD6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nt count,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opAmou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B84BF8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EB4C2A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count = 0;</w:t>
      </w:r>
    </w:p>
    <w:p w14:paraId="279CA9B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opAmou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AMOUNT_S + 1;</w:t>
      </w:r>
    </w:p>
    <w:p w14:paraId="4027563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4022CD6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canFile.hasNextLin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() &amp;&amp;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count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topAmou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122DB67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EBDBDDB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count++;</w:t>
      </w:r>
    </w:p>
    <w:p w14:paraId="5029777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61D8E246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}</w:t>
      </w:r>
    </w:p>
    <w:p w14:paraId="586D93A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count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= AMOUNT_S)</w:t>
      </w:r>
    </w:p>
    <w:p w14:paraId="7EC69A6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INCORRECT_SET_AMOU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41D48DE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1281270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FC2B16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Fi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6B1C73F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3D98AEF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57CAEB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SetAmou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3B4787C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4230F3AD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6B00FC8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error =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canFile.hasNextLin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1FE4A83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216832D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4B3217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    if (error =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7180DC6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0D55791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38D529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}</w:t>
      </w:r>
    </w:p>
    <w:p w14:paraId="1FA5F02D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3BFBC43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4A351F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88C3E5B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74109C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521775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FEBAF67" w14:textId="73492B7F" w:rsid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уть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к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у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с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расширением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.txt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с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тремя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</w:p>
    <w:p w14:paraId="5916A7B6" w14:textId="54177FB5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множествами, с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длинами[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" + 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MIN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S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; " + 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MAX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S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]: \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5FB4CCBF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do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361F9C6B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5C09753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87A3EE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4CC894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35BB1C6B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663E147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6A483D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2062515B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6D7D4E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Fi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5110127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0A02F3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] + "\n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вторите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пытку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: ");</w:t>
      </w:r>
    </w:p>
    <w:p w14:paraId="4C40840F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217121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2A1D994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C8E16F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2145B0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1F4C5B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0652548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F81955D" w14:textId="257AC70A" w:rsid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уть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к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у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с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расширением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.txt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для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лучения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</w:p>
    <w:p w14:paraId="723285C0" w14:textId="5EF1FF81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результата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494BCDD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7C24FF7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2690E7C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35D82F1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5750D8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693B8F2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4C2B06C3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9AF416E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436DE39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9C0EE6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] + "\n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вторите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пытку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2986910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A768872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205D3B2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3B33AC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, Set&lt;Character&gt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DE2EEE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5F43BD6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5A8367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13E5623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F7B4D8F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Conso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85B66C6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1582B5A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27F03C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DC0FA2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F48A21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407F7851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537901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int num, Set&lt;Character&gt;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F9FCC4C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06D68E2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05D87E2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множество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Х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" + num + "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через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белы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");</w:t>
      </w:r>
    </w:p>
    <w:p w14:paraId="7F32C483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59A9C681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613138E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error 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isCorrectConso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85FC67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D4C811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)] + "\n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вторите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пытку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: ");</w:t>
      </w:r>
    </w:p>
    <w:p w14:paraId="0B01375C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8B57C6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571FC7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0EF4FE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Sets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et&lt;Character&gt; x1, Set&lt;Character&gt; x2, Set&lt;Character&gt; x3) {</w:t>
      </w:r>
    </w:p>
    <w:p w14:paraId="67D90F5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D2E157C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nt option;</w:t>
      </w:r>
    </w:p>
    <w:p w14:paraId="3BFAF536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Вы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хотите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259DF72E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одить множества через файл - 1\n");</w:t>
      </w:r>
    </w:p>
    <w:p w14:paraId="38205C0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одить множества через консоль - 2\n");</w:t>
      </w:r>
    </w:p>
    <w:p w14:paraId="4C775AD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19E51CA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 {</w:t>
      </w:r>
    </w:p>
    <w:p w14:paraId="0589537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053CE6E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2A230F6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, x1);</w:t>
      </w:r>
    </w:p>
    <w:p w14:paraId="1E12BA2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, x2);</w:t>
      </w:r>
    </w:p>
    <w:p w14:paraId="4F7C93A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, x3);</w:t>
      </w:r>
    </w:p>
    <w:p w14:paraId="793968EC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Exception e) {}</w:t>
      </w:r>
    </w:p>
    <w:p w14:paraId="2A7B1E3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043272E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lse {</w:t>
      </w:r>
    </w:p>
    <w:p w14:paraId="3B42EB93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1, x1);</w:t>
      </w:r>
    </w:p>
    <w:p w14:paraId="1154346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2, x2);</w:t>
      </w:r>
    </w:p>
    <w:p w14:paraId="666B30A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3, x3);</w:t>
      </w:r>
    </w:p>
    <w:p w14:paraId="393568D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1036CC6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B70C704" w14:textId="4B33BBF8" w:rsid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uniteSets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et&lt;Character&gt; y, Set&lt;Character&gt; x1, </w:t>
      </w:r>
    </w:p>
    <w:p w14:paraId="1ABEFF60" w14:textId="7C34F6A8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 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Set&lt;Character&gt; x2, Set&lt;Character&gt; x3) {</w:t>
      </w:r>
    </w:p>
    <w:p w14:paraId="008FAB31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y.addAll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(x1);</w:t>
      </w:r>
    </w:p>
    <w:p w14:paraId="22A715E6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y.addAll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(x2);</w:t>
      </w:r>
    </w:p>
    <w:p w14:paraId="7EFFDAA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y.addAll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(x3);</w:t>
      </w:r>
    </w:p>
    <w:p w14:paraId="3873B2DD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9A18C1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ndNums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et&lt;Character&gt; y1, Set&lt;Character&gt; y) {</w:t>
      </w:r>
    </w:p>
    <w:p w14:paraId="55885D51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for (char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6B70DC2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if (element &gt;= '0' &amp;&amp; element &lt;= '9')</w:t>
      </w:r>
    </w:p>
    <w:p w14:paraId="63BA4A9C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y1.add(element);</w:t>
      </w:r>
    </w:p>
    <w:p w14:paraId="7CCD347C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76375E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et&lt;Character&gt; y1) {</w:t>
      </w:r>
    </w:p>
    <w:p w14:paraId="6DAE03E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("\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nЦифры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в множестве: ");</w:t>
      </w:r>
    </w:p>
    <w:p w14:paraId="47D822C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if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y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1.isEmpty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49BB54A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("элементов, удовлетворяющих условию, нет!");</w:t>
      </w:r>
    </w:p>
    <w:p w14:paraId="32AB907E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7AD2F4FB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for (char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y1)</w:t>
      </w:r>
    </w:p>
    <w:p w14:paraId="0A0D3EC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"'" + element + "'; ");</w:t>
      </w:r>
    </w:p>
    <w:p w14:paraId="392DA92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7BF806F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et&lt;Character&gt; y1, File file) {</w:t>
      </w:r>
    </w:p>
    <w:p w14:paraId="78AEE36F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spellStart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writer = new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file, true)) {</w:t>
      </w:r>
    </w:p>
    <w:p w14:paraId="6858139B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writer.write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("\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nЦифры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в множестве: ");</w:t>
      </w:r>
    </w:p>
    <w:p w14:paraId="15F50BEF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if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y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1.isEmpty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74D79581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writer.write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("элементов, удовлетворяющих условию, нет!");</w:t>
      </w:r>
    </w:p>
    <w:p w14:paraId="0D8F733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534400D6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for (char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y1)</w:t>
      </w:r>
    </w:p>
    <w:p w14:paraId="72E0F53F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writer.write</w:t>
      </w:r>
      <w:proofErr w:type="spellEnd"/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("'" + element + "'; ");</w:t>
      </w:r>
    </w:p>
    <w:p w14:paraId="3B2D541E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}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catch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Exceptio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e) {}</w:t>
      </w:r>
    </w:p>
    <w:p w14:paraId="5500E1D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}</w:t>
      </w:r>
    </w:p>
    <w:p w14:paraId="1DE4878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public static void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Set&lt;Character&gt; y1) {</w:t>
      </w:r>
    </w:p>
    <w:p w14:paraId="633086D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7B1811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nt option;</w:t>
      </w:r>
    </w:p>
    <w:p w14:paraId="4FB1C51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Вы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хотите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71E2E19D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ыводить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множесто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через файл - 1\n");</w:t>
      </w:r>
    </w:p>
    <w:p w14:paraId="27F6313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ыводить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множесто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через консоль - 2\n");</w:t>
      </w:r>
    </w:p>
    <w:p w14:paraId="2ACA8AC2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3739F969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 {</w:t>
      </w:r>
    </w:p>
    <w:p w14:paraId="46220F2E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file =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3AD2FFB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y1, file);</w:t>
      </w:r>
    </w:p>
    <w:p w14:paraId="4616629C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3D1DDE0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0539C71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y1);</w:t>
      </w:r>
    </w:p>
    <w:p w14:paraId="1497D311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F88E382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String[]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args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18CABC5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x1 = new HashSet&lt;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CA69196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x2 = new HashSet&lt;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D2C0C58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x3 = new HashSet&lt;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DE278B1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y = new HashSet&lt;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43CE747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y1 = new HashSet&lt;</w:t>
      </w:r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F818BDA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7DEE3BD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readSets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x1, x2, x3);</w:t>
      </w:r>
    </w:p>
    <w:p w14:paraId="3CD3B6AE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uniteSets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y, x1, x2, x3);</w:t>
      </w:r>
    </w:p>
    <w:p w14:paraId="21141624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511493">
        <w:rPr>
          <w:rFonts w:ascii="Consolas" w:eastAsia="Times New Roman" w:hAnsi="Consolas" w:cs="Times New Roman"/>
          <w:bCs/>
          <w:sz w:val="20"/>
          <w:szCs w:val="20"/>
        </w:rPr>
        <w:t>findNums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511493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1AA23042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</w:rPr>
        <w:t>(y1);</w:t>
      </w:r>
    </w:p>
    <w:p w14:paraId="5B220AE6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scanConsole.close</w:t>
      </w:r>
      <w:proofErr w:type="spellEnd"/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();</w:t>
      </w:r>
    </w:p>
    <w:p w14:paraId="4408F8DD" w14:textId="77777777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}</w:t>
      </w:r>
    </w:p>
    <w:p w14:paraId="37AFEA9D" w14:textId="274011ED" w:rsidR="00511493" w:rsidRPr="00511493" w:rsidRDefault="00511493" w:rsidP="0051149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11493">
        <w:rPr>
          <w:rFonts w:ascii="Consolas" w:eastAsia="Times New Roman" w:hAnsi="Consolas" w:cs="Times New Roman"/>
          <w:bCs/>
          <w:sz w:val="20"/>
          <w:szCs w:val="20"/>
          <w:lang w:val="ru-RU"/>
        </w:rPr>
        <w:t>}</w:t>
      </w:r>
    </w:p>
    <w:p w14:paraId="20897E1D" w14:textId="388FF7F7" w:rsidR="00E935E0" w:rsidRPr="00511493" w:rsidRDefault="00EF7E2C" w:rsidP="009642E3">
      <w:pPr>
        <w:ind w:left="-142" w:firstLine="142"/>
        <w:rPr>
          <w:rFonts w:ascii="Times New Roman" w:eastAsia="Times New Roman" w:hAnsi="Times New Roman" w:cs="Times New Roman"/>
          <w:bCs/>
          <w:sz w:val="20"/>
          <w:szCs w:val="20"/>
          <w:lang w:val="ru-RU"/>
        </w:rPr>
      </w:pPr>
      <w:r w:rsidRPr="00511493">
        <w:rPr>
          <w:rFonts w:ascii="Times New Roman" w:eastAsia="Times New Roman" w:hAnsi="Times New Roman" w:cs="Times New Roman"/>
          <w:bCs/>
          <w:sz w:val="20"/>
          <w:szCs w:val="20"/>
          <w:lang w:val="ru-RU"/>
        </w:rPr>
        <w:br w:type="page"/>
      </w:r>
    </w:p>
    <w:p w14:paraId="56C06E10" w14:textId="77777777" w:rsidR="0025688C" w:rsidRPr="00511493" w:rsidRDefault="00E5686E" w:rsidP="00E2283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51149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2F4B458A" w14:textId="77777777" w:rsidR="0025688C" w:rsidRPr="00511493" w:rsidRDefault="0025688C" w:rsidP="00E2283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5B794EC" w14:textId="77777777" w:rsidR="0025688C" w:rsidRPr="00511493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51149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727DBF20" w14:textId="358C83C7" w:rsidR="00943FB5" w:rsidRDefault="00943FB5" w:rsidP="00943FB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AA84753" w14:textId="723D5D59" w:rsidR="001467D9" w:rsidRPr="00511493" w:rsidRDefault="001467D9" w:rsidP="00943FB5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7F24E81E" wp14:editId="6A2E74E0">
            <wp:extent cx="6647180" cy="4529455"/>
            <wp:effectExtent l="0" t="0" r="127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4529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7D584" w14:textId="3967713C" w:rsidR="0025688C" w:rsidRPr="00511493" w:rsidRDefault="006A7C05" w:rsidP="00511493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1149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     </w:t>
      </w:r>
    </w:p>
    <w:p w14:paraId="2776F30F" w14:textId="77777777" w:rsidR="0025688C" w:rsidRPr="009642E3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326616FC" w14:textId="4A6E7900" w:rsidR="0025688C" w:rsidRPr="009642E3" w:rsidRDefault="0025688C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5196527" w14:textId="77777777" w:rsidR="001467D9" w:rsidRDefault="001467D9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43FA5654" wp14:editId="36A8A0C2">
            <wp:extent cx="6391785" cy="352806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3300" cy="3562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03FB89" w14:textId="77777777" w:rsidR="001467D9" w:rsidRDefault="001467D9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24D8D8" w14:textId="39D15A4A" w:rsidR="006A7C05" w:rsidRPr="009642E3" w:rsidRDefault="001467D9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2F81A1D3" wp14:editId="1B29E66F">
            <wp:extent cx="1341120" cy="640080"/>
            <wp:effectExtent l="0" t="0" r="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112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                                     </w:t>
      </w:r>
      <w:r>
        <w:rPr>
          <w:noProof/>
        </w:rPr>
        <w:drawing>
          <wp:inline distT="0" distB="0" distL="0" distR="0" wp14:anchorId="75CE9E78" wp14:editId="73EF2971">
            <wp:extent cx="3063240" cy="800100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324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   </w:t>
      </w:r>
    </w:p>
    <w:p w14:paraId="1518E23C" w14:textId="77777777" w:rsidR="00943FB5" w:rsidRPr="009642E3" w:rsidRDefault="00943FB5" w:rsidP="001467D9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C24F3AC" w14:textId="77777777" w:rsidR="005B7DCE" w:rsidRPr="009642E3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59ADBC96" w14:textId="39D25366" w:rsidR="0025688C" w:rsidRDefault="0025688C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4D63A75" w14:textId="2A404118" w:rsidR="001467D9" w:rsidRPr="009642E3" w:rsidRDefault="001467D9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646E0B4D" wp14:editId="19ADE9DC">
            <wp:extent cx="6647180" cy="3789045"/>
            <wp:effectExtent l="0" t="0" r="127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378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C75C59" w14:textId="5C36AFC7" w:rsidR="00903B98" w:rsidRDefault="00903B98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0CC3554" w14:textId="39024EDE" w:rsidR="00943FB5" w:rsidRPr="009642E3" w:rsidRDefault="00943FB5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97C562E" w14:textId="61C7B5CE" w:rsidR="00A20C2A" w:rsidRPr="009642E3" w:rsidRDefault="005B7DCE" w:rsidP="006A7C05">
      <w:pPr>
        <w:ind w:left="-709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 xml:space="preserve">      </w:t>
      </w:r>
      <w:r w:rsidR="00A20C2A" w:rsidRPr="009642E3">
        <w:rPr>
          <w:rFonts w:ascii="Times New Roman" w:hAnsi="Times New Roman" w:cs="Times New Roman"/>
        </w:rPr>
        <w:t xml:space="preserve">                                         </w:t>
      </w:r>
      <w:r w:rsidR="00707A6E" w:rsidRPr="009642E3">
        <w:rPr>
          <w:rFonts w:ascii="Times New Roman" w:hAnsi="Times New Roman" w:cs="Times New Roman"/>
        </w:rPr>
        <w:t xml:space="preserve">  </w:t>
      </w:r>
      <w:r w:rsidR="00E5686E" w:rsidRPr="009642E3">
        <w:rPr>
          <w:rFonts w:ascii="Times New Roman" w:hAnsi="Times New Roman" w:cs="Times New Roman"/>
        </w:rPr>
        <w:t xml:space="preserve">      </w:t>
      </w:r>
    </w:p>
    <w:p w14:paraId="653D0022" w14:textId="0ACF6A70" w:rsidR="006D7B60" w:rsidRPr="009642E3" w:rsidRDefault="00E5686E" w:rsidP="00E22832">
      <w:pPr>
        <w:jc w:val="center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t xml:space="preserve">    </w:t>
      </w:r>
      <w:r w:rsidR="00F56C56" w:rsidRPr="009642E3">
        <w:rPr>
          <w:rFonts w:ascii="Times New Roman" w:hAnsi="Times New Roman" w:cs="Times New Roman"/>
        </w:rPr>
        <w:t xml:space="preserve"> </w:t>
      </w:r>
      <w:bookmarkStart w:id="0" w:name="_GoBack"/>
      <w:bookmarkEnd w:id="0"/>
    </w:p>
    <w:p w14:paraId="643847CE" w14:textId="52331218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6E548E23" w14:textId="0C4A0088" w:rsidR="006D7B60" w:rsidRPr="009642E3" w:rsidRDefault="006B4F12" w:rsidP="00E22832">
      <w:pPr>
        <w:jc w:val="center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C860FFA" wp14:editId="00CFA2A1">
                <wp:simplePos x="0" y="0"/>
                <wp:positionH relativeFrom="column">
                  <wp:posOffset>3289823</wp:posOffset>
                </wp:positionH>
                <wp:positionV relativeFrom="paragraph">
                  <wp:posOffset>40043</wp:posOffset>
                </wp:positionV>
                <wp:extent cx="6647180" cy="5922645"/>
                <wp:effectExtent l="0" t="0" r="0" b="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61D1382" w14:textId="29A6585C" w:rsidR="006B4F12" w:rsidRPr="00A13AD0" w:rsidRDefault="006B4F12" w:rsidP="006B4F1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C860FFA" id="_x0000_t202" coordsize="21600,21600" o:spt="202" path="m,l,21600r21600,l21600,xe">
                <v:stroke joinstyle="miter"/>
                <v:path gradientshapeok="t" o:connecttype="rect"/>
              </v:shapetype>
              <v:shape id="Надпись 13" o:spid="_x0000_s1026" type="#_x0000_t202" style="position:absolute;left:0;text-align:left;margin-left:259.05pt;margin-top:3.15pt;width:523.4pt;height:466.35pt;z-index:2516643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" filled="f" stroked="f">
                <v:textbox style="mso-fit-shape-to-text:t">
                  <w:txbxContent>
                    <w:p w14:paraId="661D1382" w14:textId="29A6585C" w:rsidR="006B4F12" w:rsidRPr="00A13AD0" w:rsidRDefault="006B4F12" w:rsidP="006B4F12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35E8054" wp14:editId="56FA138A">
                <wp:simplePos x="0" y="0"/>
                <wp:positionH relativeFrom="column">
                  <wp:posOffset>474980</wp:posOffset>
                </wp:positionH>
                <wp:positionV relativeFrom="paragraph">
                  <wp:posOffset>4348443</wp:posOffset>
                </wp:positionV>
                <wp:extent cx="6647180" cy="5922645"/>
                <wp:effectExtent l="0" t="0" r="0" b="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CB49EB3" w14:textId="0E0324C5" w:rsidR="00A13AD0" w:rsidRPr="00A13AD0" w:rsidRDefault="00A13AD0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35E8054" id="Надпись 11" o:spid="_x0000_s1027" type="#_x0000_t202" style="position:absolute;left:0;text-align:left;margin-left:37.4pt;margin-top:342.4pt;width:523.4pt;height:466.35pt;z-index:251662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" filled="f" stroked="f">
                <v:textbox style="mso-fit-shape-to-text:t">
                  <w:txbxContent>
                    <w:p w14:paraId="7CB49EB3" w14:textId="0E0324C5" w:rsidR="00A13AD0" w:rsidRPr="00A13AD0" w:rsidRDefault="00A13AD0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E6681C6" wp14:editId="1D1C98AB">
                <wp:simplePos x="0" y="0"/>
                <wp:positionH relativeFrom="column">
                  <wp:posOffset>3379694</wp:posOffset>
                </wp:positionH>
                <wp:positionV relativeFrom="paragraph">
                  <wp:posOffset>112059</wp:posOffset>
                </wp:positionV>
                <wp:extent cx="80682" cy="98612"/>
                <wp:effectExtent l="0" t="0" r="14605" b="1587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82" cy="9861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3AE2554E" id="Прямоугольник 6" o:spid="_x0000_s1026" style="position:absolute;margin-left:266.1pt;margin-top:8.8pt;width:6.35pt;height:7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" fillcolor="white [3212]" strokecolor="white [3212]" strokeweight="1pt"/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39AFFD" wp14:editId="5910B1BB">
                <wp:simplePos x="0" y="0"/>
                <wp:positionH relativeFrom="column">
                  <wp:posOffset>551329</wp:posOffset>
                </wp:positionH>
                <wp:positionV relativeFrom="paragraph">
                  <wp:posOffset>4415118</wp:posOffset>
                </wp:positionV>
                <wp:extent cx="112059" cy="107576"/>
                <wp:effectExtent l="0" t="0" r="21590" b="2603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059" cy="10757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45FC3BE8" id="Прямоугольник 2" o:spid="_x0000_s1026" style="position:absolute;margin-left:43.4pt;margin-top:347.65pt;width:8.8pt;height:8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" fillcolor="white [3212]" strokecolor="white [3212]" strokeweight="1pt"/>
            </w:pict>
          </mc:Fallback>
        </mc:AlternateContent>
      </w:r>
      <w:r w:rsidR="00F56C56" w:rsidRPr="009642E3">
        <w:rPr>
          <w:rFonts w:ascii="Times New Roman" w:hAnsi="Times New Roman" w:cs="Times New Roman"/>
        </w:rPr>
        <w:t xml:space="preserve">                 </w:t>
      </w:r>
    </w:p>
    <w:p w14:paraId="18C93DC9" w14:textId="21D7AA66" w:rsidR="006D7B60" w:rsidRPr="009642E3" w:rsidRDefault="006B4F12" w:rsidP="00E22832">
      <w:pPr>
        <w:jc w:val="center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430475A" wp14:editId="46480389">
                <wp:simplePos x="0" y="0"/>
                <wp:positionH relativeFrom="column">
                  <wp:posOffset>672431</wp:posOffset>
                </wp:positionH>
                <wp:positionV relativeFrom="paragraph">
                  <wp:posOffset>6326973</wp:posOffset>
                </wp:positionV>
                <wp:extent cx="6647180" cy="5922645"/>
                <wp:effectExtent l="0" t="0" r="0" b="0"/>
                <wp:wrapNone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3677CAC" w14:textId="08B1A370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30475A" id="Надпись 29" o:spid="_x0000_s1028" type="#_x0000_t202" style="position:absolute;left:0;text-align:left;margin-left:52.95pt;margin-top:498.2pt;width:523.4pt;height:466.35pt;z-index:2516715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" filled="f" stroked="f">
                <v:textbox style="mso-fit-shape-to-text:t">
                  <w:txbxContent>
                    <w:p w14:paraId="53677CAC" w14:textId="08B1A370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08F3C49" wp14:editId="54A9CEED">
                <wp:simplePos x="0" y="0"/>
                <wp:positionH relativeFrom="column">
                  <wp:posOffset>729916</wp:posOffset>
                </wp:positionH>
                <wp:positionV relativeFrom="paragraph">
                  <wp:posOffset>6384758</wp:posOffset>
                </wp:positionV>
                <wp:extent cx="140368" cy="132347"/>
                <wp:effectExtent l="0" t="0" r="12065" b="20320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68" cy="13234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1AA9964F" id="Прямоугольник 21" o:spid="_x0000_s1026" style="position:absolute;margin-left:57.45pt;margin-top:502.75pt;width:11.05pt;height:10.4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7083F33" wp14:editId="192C6A24">
                <wp:simplePos x="0" y="0"/>
                <wp:positionH relativeFrom="column">
                  <wp:posOffset>4125294</wp:posOffset>
                </wp:positionH>
                <wp:positionV relativeFrom="paragraph">
                  <wp:posOffset>95751</wp:posOffset>
                </wp:positionV>
                <wp:extent cx="6647180" cy="5922645"/>
                <wp:effectExtent l="0" t="0" r="0" b="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C8C6553" w14:textId="0E059F01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7083F33" id="Надпись 14" o:spid="_x0000_s1029" type="#_x0000_t202" style="position:absolute;left:0;text-align:left;margin-left:324.85pt;margin-top:7.55pt;width:523.4pt;height:466.35pt;z-index:2516684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" filled="f" stroked="f">
                <v:textbox style="mso-fit-shape-to-text:t">
                  <w:txbxContent>
                    <w:p w14:paraId="3C8C6553" w14:textId="0E059F01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504D0B4" wp14:editId="2E073E66">
                <wp:simplePos x="0" y="0"/>
                <wp:positionH relativeFrom="column">
                  <wp:posOffset>4182979</wp:posOffset>
                </wp:positionH>
                <wp:positionV relativeFrom="paragraph">
                  <wp:posOffset>148389</wp:posOffset>
                </wp:positionV>
                <wp:extent cx="144379" cy="140369"/>
                <wp:effectExtent l="0" t="0" r="27305" b="12065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379" cy="14036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6615F904" id="Прямоугольник 17" o:spid="_x0000_s1026" style="position:absolute;margin-left:329.35pt;margin-top:11.7pt;width:11.35pt;height:11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" fillcolor="white [3212]" strokecolor="white [3212]" strokeweight="1pt"/>
            </w:pict>
          </mc:Fallback>
        </mc:AlternateContent>
      </w:r>
      <w:r w:rsidR="00F56C56" w:rsidRPr="009642E3">
        <w:rPr>
          <w:rFonts w:ascii="Times New Roman" w:hAnsi="Times New Roman" w:cs="Times New Roman"/>
        </w:rPr>
        <w:t xml:space="preserve">         </w:t>
      </w:r>
      <w:r w:rsidR="00F56C56" w:rsidRPr="009642E3">
        <w:rPr>
          <w:rFonts w:ascii="Times New Roman" w:hAnsi="Times New Roman" w:cs="Times New Roman"/>
          <w:noProof/>
        </w:rPr>
        <w:t xml:space="preserve">  </w:t>
      </w:r>
      <w:r w:rsidR="00E5686E" w:rsidRPr="009642E3">
        <w:rPr>
          <w:rFonts w:ascii="Times New Roman" w:hAnsi="Times New Roman" w:cs="Times New Roman"/>
        </w:rPr>
        <w:t xml:space="preserve">           </w:t>
      </w:r>
      <w:r w:rsidR="00F57140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851B255" wp14:editId="5A0DAFFF">
                <wp:simplePos x="0" y="0"/>
                <wp:positionH relativeFrom="column">
                  <wp:posOffset>628559</wp:posOffset>
                </wp:positionH>
                <wp:positionV relativeFrom="paragraph">
                  <wp:posOffset>7102566</wp:posOffset>
                </wp:positionV>
                <wp:extent cx="6647180" cy="5922645"/>
                <wp:effectExtent l="0" t="0" r="0" b="0"/>
                <wp:wrapNone/>
                <wp:docPr id="32" name="Надпись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84CE40F" w14:textId="6D410BD0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851B255" id="Надпись 32" o:spid="_x0000_s1030" type="#_x0000_t202" style="position:absolute;left:0;text-align:left;margin-left:49.5pt;margin-top:559.25pt;width:523.4pt;height:466.35pt;z-index:2516797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" filled="f" stroked="f">
                <v:textbox style="mso-fit-shape-to-text:t">
                  <w:txbxContent>
                    <w:p w14:paraId="484CE40F" w14:textId="6D410BD0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F37464E" wp14:editId="28455718">
                <wp:simplePos x="0" y="0"/>
                <wp:positionH relativeFrom="column">
                  <wp:posOffset>664029</wp:posOffset>
                </wp:positionH>
                <wp:positionV relativeFrom="paragraph">
                  <wp:posOffset>7168243</wp:posOffset>
                </wp:positionV>
                <wp:extent cx="201385" cy="223157"/>
                <wp:effectExtent l="0" t="0" r="27305" b="24765"/>
                <wp:wrapNone/>
                <wp:docPr id="33" name="Прямоугольник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385" cy="22315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78228B7F" id="Прямоугольник 33" o:spid="_x0000_s1026" style="position:absolute;margin-left:52.3pt;margin-top:564.45pt;width:15.85pt;height:17.5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BCF9260" wp14:editId="7B42C613">
                <wp:simplePos x="0" y="0"/>
                <wp:positionH relativeFrom="column">
                  <wp:posOffset>2487930</wp:posOffset>
                </wp:positionH>
                <wp:positionV relativeFrom="paragraph">
                  <wp:posOffset>165735</wp:posOffset>
                </wp:positionV>
                <wp:extent cx="6647180" cy="5922645"/>
                <wp:effectExtent l="0" t="0" r="0" b="0"/>
                <wp:wrapNone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7F556B9" w14:textId="736F16D5" w:rsidR="006B4F12" w:rsidRPr="00A13AD0" w:rsidRDefault="006B4F12" w:rsidP="006B4F1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BCF9260" id="Надпись 30" o:spid="_x0000_s1031" type="#_x0000_t202" style="position:absolute;left:0;text-align:left;margin-left:195.9pt;margin-top:13.05pt;width:523.4pt;height:466.35pt;z-index:2516756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" filled="f" stroked="f">
                <v:textbox style="mso-fit-shape-to-text:t">
                  <w:txbxContent>
                    <w:p w14:paraId="17F556B9" w14:textId="736F16D5" w:rsidR="006B4F12" w:rsidRPr="00A13AD0" w:rsidRDefault="006B4F12" w:rsidP="006B4F12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3C3B4F2" wp14:editId="732E941E">
                <wp:simplePos x="0" y="0"/>
                <wp:positionH relativeFrom="column">
                  <wp:posOffset>2522220</wp:posOffset>
                </wp:positionH>
                <wp:positionV relativeFrom="paragraph">
                  <wp:posOffset>199390</wp:posOffset>
                </wp:positionV>
                <wp:extent cx="205740" cy="154940"/>
                <wp:effectExtent l="0" t="0" r="22860" b="16510"/>
                <wp:wrapNone/>
                <wp:docPr id="31" name="Прямоугольник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740" cy="1549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68081290" id="Прямоугольник 31" o:spid="_x0000_s1026" style="position:absolute;margin-left:198.6pt;margin-top:15.7pt;width:16.2pt;height:12.2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" fillcolor="white [3212]" strokecolor="white [3212]" strokeweight="1pt"/>
            </w:pict>
          </mc:Fallback>
        </mc:AlternateContent>
      </w:r>
      <w:r w:rsidR="00E5686E" w:rsidRPr="009642E3">
        <w:rPr>
          <w:rFonts w:ascii="Times New Roman" w:hAnsi="Times New Roman" w:cs="Times New Roman"/>
        </w:rPr>
        <w:t xml:space="preserve">    </w:t>
      </w:r>
    </w:p>
    <w:p w14:paraId="6DA42ED1" w14:textId="69B0D30F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0DE4282B" w14:textId="3F9DD5A5" w:rsidR="0025688C" w:rsidRPr="009642E3" w:rsidRDefault="00E5686E" w:rsidP="00E22832">
      <w:pPr>
        <w:jc w:val="center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t xml:space="preserve">     </w:t>
      </w:r>
    </w:p>
    <w:p w14:paraId="66E2812D" w14:textId="5E46D4E5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5E624821" w14:textId="7B760C40" w:rsidR="00337E33" w:rsidRPr="009642E3" w:rsidRDefault="00337E33" w:rsidP="00E22832">
      <w:pPr>
        <w:jc w:val="center"/>
        <w:rPr>
          <w:rFonts w:ascii="Times New Roman" w:hAnsi="Times New Roman" w:cs="Times New Roman"/>
        </w:rPr>
      </w:pPr>
    </w:p>
    <w:p w14:paraId="00E2C0EC" w14:textId="53D980AC" w:rsidR="00337E33" w:rsidRPr="009642E3" w:rsidRDefault="00612CB1" w:rsidP="00612CB1">
      <w:pPr>
        <w:spacing w:after="160" w:line="259" w:lineRule="auto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br w:type="page"/>
      </w:r>
    </w:p>
    <w:p w14:paraId="563553E5" w14:textId="1AFBFD99" w:rsidR="00CA6311" w:rsidRDefault="00337E33" w:rsidP="00943FB5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Блок</w:t>
      </w:r>
      <w:r w:rsidRPr="009642E3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t>схем</w:t>
      </w:r>
    </w:p>
    <w:p w14:paraId="503CA7BB" w14:textId="4571A67D" w:rsidR="00943FB5" w:rsidRPr="00943FB5" w:rsidRDefault="002D7190" w:rsidP="00943FB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0873" w:dyaOrig="16417" w14:anchorId="56A1C20B">
          <v:shape id="_x0000_i1053" type="#_x0000_t75" style="width:488.2pt;height:736.3pt" o:ole="">
            <v:imagedata r:id="rId16" o:title=""/>
          </v:shape>
          <o:OLEObject Type="Embed" ProgID="Visio.Drawing.15" ShapeID="_x0000_i1053" DrawAspect="Content" ObjectID="_1761343359" r:id="rId17"/>
        </w:object>
      </w:r>
    </w:p>
    <w:p w14:paraId="5CD9133C" w14:textId="6C6CD822" w:rsidR="00A2007E" w:rsidRPr="00337E33" w:rsidRDefault="002D7190" w:rsidP="002D719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6817" w:dyaOrig="13405" w14:anchorId="3FF0225E">
          <v:shape id="_x0000_i1047" type="#_x0000_t75" style="width:385.85pt;height:758.7pt" o:ole="">
            <v:imagedata r:id="rId18" o:title=""/>
          </v:shape>
          <o:OLEObject Type="Embed" ProgID="Visio.Drawing.15" ShapeID="_x0000_i1047" DrawAspect="Content" ObjectID="_1761343360" r:id="rId19"/>
        </w:object>
      </w:r>
    </w:p>
    <w:sectPr w:rsidR="00A2007E" w:rsidRPr="00337E33" w:rsidSect="00A20C2A">
      <w:footerReference w:type="default" r:id="rId20"/>
      <w:pgSz w:w="11908" w:h="16833"/>
      <w:pgMar w:top="720" w:right="720" w:bottom="720" w:left="720" w:header="709" w:footer="709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E476828" w14:textId="77777777" w:rsidR="00B26BB7" w:rsidRDefault="00B26BB7" w:rsidP="00943FB5">
      <w:r>
        <w:separator/>
      </w:r>
    </w:p>
  </w:endnote>
  <w:endnote w:type="continuationSeparator" w:id="0">
    <w:p w14:paraId="040160FF" w14:textId="77777777" w:rsidR="00B26BB7" w:rsidRDefault="00B26BB7" w:rsidP="00943F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AD81F6" w14:textId="77777777" w:rsidR="00943FB5" w:rsidRDefault="00943FB5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C064068" w14:textId="77777777" w:rsidR="00B26BB7" w:rsidRDefault="00B26BB7" w:rsidP="00943FB5">
      <w:r>
        <w:separator/>
      </w:r>
    </w:p>
  </w:footnote>
  <w:footnote w:type="continuationSeparator" w:id="0">
    <w:p w14:paraId="09B108BB" w14:textId="77777777" w:rsidR="00B26BB7" w:rsidRDefault="00B26BB7" w:rsidP="00943F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BE29FA"/>
    <w:multiLevelType w:val="hybridMultilevel"/>
    <w:tmpl w:val="745C83D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5686"/>
    <w:rsid w:val="0002140D"/>
    <w:rsid w:val="00027EB1"/>
    <w:rsid w:val="00036493"/>
    <w:rsid w:val="00041212"/>
    <w:rsid w:val="00042B4D"/>
    <w:rsid w:val="00062A18"/>
    <w:rsid w:val="00084561"/>
    <w:rsid w:val="00086DFC"/>
    <w:rsid w:val="000A448E"/>
    <w:rsid w:val="000C4B99"/>
    <w:rsid w:val="000F4CB6"/>
    <w:rsid w:val="000F6AB9"/>
    <w:rsid w:val="001467D9"/>
    <w:rsid w:val="00150C25"/>
    <w:rsid w:val="0015394B"/>
    <w:rsid w:val="00154DA5"/>
    <w:rsid w:val="001A0264"/>
    <w:rsid w:val="001A6D66"/>
    <w:rsid w:val="001C0486"/>
    <w:rsid w:val="001C19C5"/>
    <w:rsid w:val="001D0D66"/>
    <w:rsid w:val="00200A93"/>
    <w:rsid w:val="00201745"/>
    <w:rsid w:val="0025688C"/>
    <w:rsid w:val="0026465C"/>
    <w:rsid w:val="00267819"/>
    <w:rsid w:val="002903ED"/>
    <w:rsid w:val="002D7190"/>
    <w:rsid w:val="0030473F"/>
    <w:rsid w:val="00304F28"/>
    <w:rsid w:val="003231E0"/>
    <w:rsid w:val="00337E33"/>
    <w:rsid w:val="00382FC8"/>
    <w:rsid w:val="00396CEA"/>
    <w:rsid w:val="00403D85"/>
    <w:rsid w:val="00430E1C"/>
    <w:rsid w:val="004359F1"/>
    <w:rsid w:val="00452E26"/>
    <w:rsid w:val="004B2829"/>
    <w:rsid w:val="004B3E06"/>
    <w:rsid w:val="004C49E2"/>
    <w:rsid w:val="00511493"/>
    <w:rsid w:val="00573048"/>
    <w:rsid w:val="005952A0"/>
    <w:rsid w:val="0059633C"/>
    <w:rsid w:val="005B0FA1"/>
    <w:rsid w:val="005B7DCE"/>
    <w:rsid w:val="00612CB1"/>
    <w:rsid w:val="00642C25"/>
    <w:rsid w:val="006A777E"/>
    <w:rsid w:val="006A7C05"/>
    <w:rsid w:val="006B4F12"/>
    <w:rsid w:val="006D26E2"/>
    <w:rsid w:val="006D7B60"/>
    <w:rsid w:val="00707A6E"/>
    <w:rsid w:val="007126AC"/>
    <w:rsid w:val="00766BE3"/>
    <w:rsid w:val="00771E21"/>
    <w:rsid w:val="007A5161"/>
    <w:rsid w:val="007A641D"/>
    <w:rsid w:val="007C090F"/>
    <w:rsid w:val="007D3D67"/>
    <w:rsid w:val="007F5C60"/>
    <w:rsid w:val="00866E5F"/>
    <w:rsid w:val="008A2E5A"/>
    <w:rsid w:val="008F4786"/>
    <w:rsid w:val="00903B98"/>
    <w:rsid w:val="00943A42"/>
    <w:rsid w:val="00943FB5"/>
    <w:rsid w:val="00951C49"/>
    <w:rsid w:val="009642E3"/>
    <w:rsid w:val="009A7F02"/>
    <w:rsid w:val="009D556C"/>
    <w:rsid w:val="009E59A5"/>
    <w:rsid w:val="00A01CD1"/>
    <w:rsid w:val="00A13AD0"/>
    <w:rsid w:val="00A17D29"/>
    <w:rsid w:val="00A2007E"/>
    <w:rsid w:val="00A20C2A"/>
    <w:rsid w:val="00A361BB"/>
    <w:rsid w:val="00A86B51"/>
    <w:rsid w:val="00AF49C4"/>
    <w:rsid w:val="00B26BB7"/>
    <w:rsid w:val="00B80B44"/>
    <w:rsid w:val="00B906CB"/>
    <w:rsid w:val="00BB3653"/>
    <w:rsid w:val="00BD4ECC"/>
    <w:rsid w:val="00BE0939"/>
    <w:rsid w:val="00C05E94"/>
    <w:rsid w:val="00C73F32"/>
    <w:rsid w:val="00CA0ACF"/>
    <w:rsid w:val="00CA6311"/>
    <w:rsid w:val="00CB3FBB"/>
    <w:rsid w:val="00CB5C47"/>
    <w:rsid w:val="00CC61C6"/>
    <w:rsid w:val="00CD1A4D"/>
    <w:rsid w:val="00CE00B3"/>
    <w:rsid w:val="00CF1A2B"/>
    <w:rsid w:val="00D11EF9"/>
    <w:rsid w:val="00D82A42"/>
    <w:rsid w:val="00DC7B50"/>
    <w:rsid w:val="00E22832"/>
    <w:rsid w:val="00E27C4F"/>
    <w:rsid w:val="00E31792"/>
    <w:rsid w:val="00E32170"/>
    <w:rsid w:val="00E5686E"/>
    <w:rsid w:val="00E935E0"/>
    <w:rsid w:val="00EE4E28"/>
    <w:rsid w:val="00EF7E2C"/>
    <w:rsid w:val="00F43704"/>
    <w:rsid w:val="00F55CCA"/>
    <w:rsid w:val="00F56C56"/>
    <w:rsid w:val="00F57140"/>
    <w:rsid w:val="00F8566B"/>
    <w:rsid w:val="00F90690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95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2.bin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705D61-F577-4B8D-A193-AB8724983C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7</TotalTime>
  <Pages>21</Pages>
  <Words>4363</Words>
  <Characters>24872</Characters>
  <Application>Microsoft Office Word</Application>
  <DocSecurity>0</DocSecurity>
  <Lines>207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Pavel</cp:lastModifiedBy>
  <cp:revision>57</cp:revision>
  <dcterms:created xsi:type="dcterms:W3CDTF">2023-09-20T19:04:00Z</dcterms:created>
  <dcterms:modified xsi:type="dcterms:W3CDTF">2023-11-12T22:16:00Z</dcterms:modified>
</cp:coreProperties>
</file>